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9"/>
  </p:notesMasterIdLst>
  <p:sldIdLst>
    <p:sldId id="256" r:id="rId2"/>
    <p:sldId id="259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4" r:id="rId16"/>
    <p:sldId id="277" r:id="rId17"/>
    <p:sldId id="275" r:id="rId18"/>
  </p:sldIdLst>
  <p:sldSz cx="10693400" cy="7561263"/>
  <p:notesSz cx="6858000" cy="9144000"/>
  <p:defaultTextStyle>
    <a:defPPr>
      <a:defRPr lang="ru-RU"/>
    </a:defPPr>
    <a:lvl1pPr marL="0" algn="l" defTabSz="104305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21528" algn="l" defTabSz="104305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43056" algn="l" defTabSz="104305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564584" algn="l" defTabSz="104305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086112" algn="l" defTabSz="104305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607640" algn="l" defTabSz="104305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129168" algn="l" defTabSz="104305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650696" algn="l" defTabSz="104305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172224" algn="l" defTabSz="104305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04F53"/>
    <a:srgbClr val="FF6600"/>
    <a:srgbClr val="005AA9"/>
    <a:srgbClr val="8D8C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2614" autoAdjust="0"/>
    <p:restoredTop sz="94660"/>
  </p:normalViewPr>
  <p:slideViewPr>
    <p:cSldViewPr showGuides="1">
      <p:cViewPr>
        <p:scale>
          <a:sx n="75" d="100"/>
          <a:sy n="75" d="100"/>
        </p:scale>
        <p:origin x="-168" y="-570"/>
      </p:cViewPr>
      <p:guideLst>
        <p:guide orient="horz" pos="2382"/>
        <p:guide orient="horz" pos="1116"/>
        <p:guide orient="horz" pos="348"/>
        <p:guide orient="horz" pos="4470"/>
        <p:guide pos="3368"/>
        <p:guide pos="828"/>
        <p:guide pos="1824"/>
        <p:guide pos="6011"/>
        <p:guide pos="6456"/>
        <p:guide pos="60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EF48D5-DC8D-471F-A8D7-143736C675DD}" type="doc">
      <dgm:prSet loTypeId="urn:microsoft.com/office/officeart/2005/8/layout/target3" loCatId="list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1BAC89D4-4CF0-445E-B974-84CBA807B8D9}">
      <dgm:prSet phldrT="[Текст]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dirty="0" smtClean="0"/>
            <a:t>Федеральный уровень</a:t>
          </a:r>
          <a:endParaRPr lang="ru-RU" dirty="0"/>
        </a:p>
      </dgm:t>
    </dgm:pt>
    <dgm:pt modelId="{59B984D3-AB62-4026-8E04-2E9E09502069}" type="parTrans" cxnId="{16CD740D-9322-4E97-9E83-E312534286F1}">
      <dgm:prSet/>
      <dgm:spPr/>
      <dgm:t>
        <a:bodyPr/>
        <a:lstStyle/>
        <a:p>
          <a:endParaRPr lang="ru-RU"/>
        </a:p>
      </dgm:t>
    </dgm:pt>
    <dgm:pt modelId="{6467BA4F-52DF-4727-9E31-2A445C65EEFC}" type="sibTrans" cxnId="{16CD740D-9322-4E97-9E83-E312534286F1}">
      <dgm:prSet/>
      <dgm:spPr/>
      <dgm:t>
        <a:bodyPr/>
        <a:lstStyle/>
        <a:p>
          <a:endParaRPr lang="ru-RU"/>
        </a:p>
      </dgm:t>
    </dgm:pt>
    <dgm:pt modelId="{7C7BC631-ABD4-4502-8695-B942C3D0C6E7}">
      <dgm:prSet phldrT="[Текст]"/>
      <dgm:spPr/>
      <dgm:t>
        <a:bodyPr/>
        <a:lstStyle/>
        <a:p>
          <a:r>
            <a:rPr lang="ru-RU" dirty="0" smtClean="0"/>
            <a:t>Утверждение изменений</a:t>
          </a:r>
          <a:endParaRPr lang="ru-RU" dirty="0"/>
        </a:p>
      </dgm:t>
    </dgm:pt>
    <dgm:pt modelId="{9B452FD6-10E9-46ED-AE6C-D05BD445B320}" type="parTrans" cxnId="{EFC8CA4F-EC0A-43BC-AFF3-EADFADC33CF1}">
      <dgm:prSet/>
      <dgm:spPr/>
      <dgm:t>
        <a:bodyPr/>
        <a:lstStyle/>
        <a:p>
          <a:endParaRPr lang="ru-RU"/>
        </a:p>
      </dgm:t>
    </dgm:pt>
    <dgm:pt modelId="{DA81147E-0A14-4075-AE67-10DD432D35FE}" type="sibTrans" cxnId="{EFC8CA4F-EC0A-43BC-AFF3-EADFADC33CF1}">
      <dgm:prSet/>
      <dgm:spPr/>
      <dgm:t>
        <a:bodyPr/>
        <a:lstStyle/>
        <a:p>
          <a:endParaRPr lang="ru-RU"/>
        </a:p>
      </dgm:t>
    </dgm:pt>
    <dgm:pt modelId="{F81BBB4F-628E-4E84-AB1F-4A3B64E61A9B}">
      <dgm:prSet phldrT="[Текст]"/>
      <dgm:spPr/>
      <dgm:t>
        <a:bodyPr/>
        <a:lstStyle/>
        <a:p>
          <a:r>
            <a:rPr lang="ru-RU" dirty="0" smtClean="0"/>
            <a:t>Администрирование пользователей</a:t>
          </a:r>
          <a:endParaRPr lang="ru-RU" dirty="0"/>
        </a:p>
      </dgm:t>
    </dgm:pt>
    <dgm:pt modelId="{3BC908FE-AEE0-408D-A912-22D881A7072A}" type="parTrans" cxnId="{C1B92B15-4953-4A7C-9FA3-F52484A8516D}">
      <dgm:prSet/>
      <dgm:spPr/>
      <dgm:t>
        <a:bodyPr/>
        <a:lstStyle/>
        <a:p>
          <a:endParaRPr lang="ru-RU"/>
        </a:p>
      </dgm:t>
    </dgm:pt>
    <dgm:pt modelId="{32A77946-DB65-448B-BF10-D561F2FD9D69}" type="sibTrans" cxnId="{C1B92B15-4953-4A7C-9FA3-F52484A8516D}">
      <dgm:prSet/>
      <dgm:spPr/>
      <dgm:t>
        <a:bodyPr/>
        <a:lstStyle/>
        <a:p>
          <a:endParaRPr lang="ru-RU"/>
        </a:p>
      </dgm:t>
    </dgm:pt>
    <dgm:pt modelId="{346BDB06-2C7A-4ED1-97E0-A53D2DE21EC9}">
      <dgm:prSet phldrT="[Текст]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Региональный уровень</a:t>
          </a:r>
          <a:endParaRPr lang="ru-RU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8226953-A3D1-475C-920F-0AA77BD76DCB}" type="parTrans" cxnId="{29A3DA9B-EF26-4613-9919-7B557D5BDBF4}">
      <dgm:prSet/>
      <dgm:spPr/>
      <dgm:t>
        <a:bodyPr/>
        <a:lstStyle/>
        <a:p>
          <a:endParaRPr lang="ru-RU"/>
        </a:p>
      </dgm:t>
    </dgm:pt>
    <dgm:pt modelId="{12E01828-66A5-466D-86AD-AC83F3500F5F}" type="sibTrans" cxnId="{29A3DA9B-EF26-4613-9919-7B557D5BDBF4}">
      <dgm:prSet/>
      <dgm:spPr/>
      <dgm:t>
        <a:bodyPr/>
        <a:lstStyle/>
        <a:p>
          <a:endParaRPr lang="ru-RU"/>
        </a:p>
      </dgm:t>
    </dgm:pt>
    <dgm:pt modelId="{BCB1CE0B-650B-44CA-A697-B5356FA87DEC}">
      <dgm:prSet phldrT="[Текст]"/>
      <dgm:spPr/>
      <dgm:t>
        <a:bodyPr/>
        <a:lstStyle/>
        <a:p>
          <a:r>
            <a:rPr lang="ru-RU" dirty="0" smtClean="0"/>
            <a:t>Утверждение изменений</a:t>
          </a:r>
          <a:endParaRPr lang="ru-RU" dirty="0"/>
        </a:p>
      </dgm:t>
    </dgm:pt>
    <dgm:pt modelId="{5DB5B741-9A5A-4FC3-BE7C-F9B5A54F465D}" type="parTrans" cxnId="{5D642327-6017-422B-9DE9-CA5998B3996C}">
      <dgm:prSet/>
      <dgm:spPr/>
      <dgm:t>
        <a:bodyPr/>
        <a:lstStyle/>
        <a:p>
          <a:endParaRPr lang="ru-RU"/>
        </a:p>
      </dgm:t>
    </dgm:pt>
    <dgm:pt modelId="{CAC0E563-5389-4BE2-81EB-DBBF691F60EE}" type="sibTrans" cxnId="{5D642327-6017-422B-9DE9-CA5998B3996C}">
      <dgm:prSet/>
      <dgm:spPr/>
      <dgm:t>
        <a:bodyPr/>
        <a:lstStyle/>
        <a:p>
          <a:endParaRPr lang="ru-RU"/>
        </a:p>
      </dgm:t>
    </dgm:pt>
    <dgm:pt modelId="{96B9870C-DD59-4964-9686-90E87789C845}">
      <dgm:prSet phldrT="[Текст]"/>
      <dgm:spPr/>
      <dgm:t>
        <a:bodyPr/>
        <a:lstStyle/>
        <a:p>
          <a:r>
            <a:rPr lang="ru-RU" dirty="0" smtClean="0"/>
            <a:t>Просмотр данных</a:t>
          </a:r>
          <a:endParaRPr lang="ru-RU" dirty="0"/>
        </a:p>
      </dgm:t>
    </dgm:pt>
    <dgm:pt modelId="{E7987914-EF17-401A-9F1D-AF4E562B3143}" type="parTrans" cxnId="{9697D26F-6855-4B51-8A15-B976ED928480}">
      <dgm:prSet/>
      <dgm:spPr/>
      <dgm:t>
        <a:bodyPr/>
        <a:lstStyle/>
        <a:p>
          <a:endParaRPr lang="ru-RU"/>
        </a:p>
      </dgm:t>
    </dgm:pt>
    <dgm:pt modelId="{2B4713B6-6A22-4DAB-BA09-7CCB32EBB276}" type="sibTrans" cxnId="{9697D26F-6855-4B51-8A15-B976ED928480}">
      <dgm:prSet/>
      <dgm:spPr/>
      <dgm:t>
        <a:bodyPr/>
        <a:lstStyle/>
        <a:p>
          <a:endParaRPr lang="ru-RU"/>
        </a:p>
      </dgm:t>
    </dgm:pt>
    <dgm:pt modelId="{79C695E9-0A77-4BDC-87B2-1D68C6184A54}">
      <dgm:prSet phldrT="[Текст]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ru-RU" dirty="0" smtClean="0"/>
            <a:t>Уровень для ОМСУ</a:t>
          </a:r>
          <a:endParaRPr lang="ru-RU" dirty="0"/>
        </a:p>
      </dgm:t>
    </dgm:pt>
    <dgm:pt modelId="{5A3DB008-86CD-48B0-85B0-97763785D6EB}" type="parTrans" cxnId="{DCD85C20-58A2-40BA-8EEE-879C26E2C49F}">
      <dgm:prSet/>
      <dgm:spPr/>
      <dgm:t>
        <a:bodyPr/>
        <a:lstStyle/>
        <a:p>
          <a:endParaRPr lang="ru-RU"/>
        </a:p>
      </dgm:t>
    </dgm:pt>
    <dgm:pt modelId="{D2801C10-2FF1-4AEB-930C-F7F44049F212}" type="sibTrans" cxnId="{DCD85C20-58A2-40BA-8EEE-879C26E2C49F}">
      <dgm:prSet/>
      <dgm:spPr/>
      <dgm:t>
        <a:bodyPr/>
        <a:lstStyle/>
        <a:p>
          <a:endParaRPr lang="ru-RU"/>
        </a:p>
      </dgm:t>
    </dgm:pt>
    <dgm:pt modelId="{C50591D9-CA73-4962-9B00-C6911121FE37}">
      <dgm:prSet phldrT="[Текст]"/>
      <dgm:spPr/>
      <dgm:t>
        <a:bodyPr/>
        <a:lstStyle/>
        <a:p>
          <a:r>
            <a:rPr lang="ru-RU" dirty="0" smtClean="0"/>
            <a:t>Редактирование данных</a:t>
          </a:r>
          <a:endParaRPr lang="ru-RU" dirty="0"/>
        </a:p>
      </dgm:t>
    </dgm:pt>
    <dgm:pt modelId="{6218C4EE-AE1C-4860-BE8D-F1E7FF59A57B}" type="parTrans" cxnId="{B2149359-86C0-4AF6-BB5A-1BCB6069B2C9}">
      <dgm:prSet/>
      <dgm:spPr/>
      <dgm:t>
        <a:bodyPr/>
        <a:lstStyle/>
        <a:p>
          <a:endParaRPr lang="ru-RU"/>
        </a:p>
      </dgm:t>
    </dgm:pt>
    <dgm:pt modelId="{FDA2CA55-7A46-41F4-AB8C-0914E54B6460}" type="sibTrans" cxnId="{B2149359-86C0-4AF6-BB5A-1BCB6069B2C9}">
      <dgm:prSet/>
      <dgm:spPr/>
      <dgm:t>
        <a:bodyPr/>
        <a:lstStyle/>
        <a:p>
          <a:endParaRPr lang="ru-RU"/>
        </a:p>
      </dgm:t>
    </dgm:pt>
    <dgm:pt modelId="{6D9A3BB8-B256-4B1B-8FBC-6864A6B22BDF}">
      <dgm:prSet phldrT="[Текст]"/>
      <dgm:spPr/>
      <dgm:t>
        <a:bodyPr/>
        <a:lstStyle/>
        <a:p>
          <a:r>
            <a:rPr lang="ru-RU" smtClean="0"/>
            <a:t>Просмотр данных</a:t>
          </a:r>
          <a:endParaRPr lang="ru-RU" dirty="0"/>
        </a:p>
      </dgm:t>
    </dgm:pt>
    <dgm:pt modelId="{651A56AF-7083-4687-9731-C02EFC4BA1E7}" type="parTrans" cxnId="{5C7B67C9-54DB-4F6F-B1BA-8C1AD5CB7FEB}">
      <dgm:prSet/>
      <dgm:spPr/>
      <dgm:t>
        <a:bodyPr/>
        <a:lstStyle/>
        <a:p>
          <a:endParaRPr lang="ru-RU"/>
        </a:p>
      </dgm:t>
    </dgm:pt>
    <dgm:pt modelId="{FF23E64D-2876-4E68-881D-F0EFA12B91FC}" type="sibTrans" cxnId="{5C7B67C9-54DB-4F6F-B1BA-8C1AD5CB7FEB}">
      <dgm:prSet/>
      <dgm:spPr/>
      <dgm:t>
        <a:bodyPr/>
        <a:lstStyle/>
        <a:p>
          <a:endParaRPr lang="ru-RU"/>
        </a:p>
      </dgm:t>
    </dgm:pt>
    <dgm:pt modelId="{EF7DE406-288C-4773-BEA5-0E794A3574B0}">
      <dgm:prSet phldrT="[Текст]"/>
      <dgm:spPr/>
      <dgm:t>
        <a:bodyPr/>
        <a:lstStyle/>
        <a:p>
          <a:r>
            <a:rPr lang="ru-RU" smtClean="0"/>
            <a:t>Редактирование данных</a:t>
          </a:r>
          <a:endParaRPr lang="ru-RU" dirty="0"/>
        </a:p>
      </dgm:t>
    </dgm:pt>
    <dgm:pt modelId="{3C02C4C1-2B17-48C4-882A-F4CDB2A41E8E}" type="parTrans" cxnId="{B7998588-2D04-46CD-A47A-6F79D2C67473}">
      <dgm:prSet/>
      <dgm:spPr/>
      <dgm:t>
        <a:bodyPr/>
        <a:lstStyle/>
        <a:p>
          <a:endParaRPr lang="ru-RU"/>
        </a:p>
      </dgm:t>
    </dgm:pt>
    <dgm:pt modelId="{E4CE40FC-0450-46CC-8FFC-E736DF46BE1D}" type="sibTrans" cxnId="{B7998588-2D04-46CD-A47A-6F79D2C67473}">
      <dgm:prSet/>
      <dgm:spPr/>
      <dgm:t>
        <a:bodyPr/>
        <a:lstStyle/>
        <a:p>
          <a:endParaRPr lang="ru-RU"/>
        </a:p>
      </dgm:t>
    </dgm:pt>
    <dgm:pt modelId="{F1D99B76-FEB8-4EDD-9797-F621AA61C889}">
      <dgm:prSet phldrT="[Текст]"/>
      <dgm:spPr/>
      <dgm:t>
        <a:bodyPr/>
        <a:lstStyle/>
        <a:p>
          <a:r>
            <a:rPr lang="ru-RU" smtClean="0"/>
            <a:t>Просмотр данных</a:t>
          </a:r>
          <a:endParaRPr lang="ru-RU" dirty="0"/>
        </a:p>
      </dgm:t>
    </dgm:pt>
    <dgm:pt modelId="{2A867524-0A65-4FF9-8455-D549D9CA1D7A}" type="parTrans" cxnId="{46260586-A25B-47A3-8651-BDB0150427EF}">
      <dgm:prSet/>
      <dgm:spPr/>
      <dgm:t>
        <a:bodyPr/>
        <a:lstStyle/>
        <a:p>
          <a:endParaRPr lang="ru-RU"/>
        </a:p>
      </dgm:t>
    </dgm:pt>
    <dgm:pt modelId="{3ECB212D-D121-4F63-9932-3950FF02B3CE}" type="sibTrans" cxnId="{46260586-A25B-47A3-8651-BDB0150427EF}">
      <dgm:prSet/>
      <dgm:spPr/>
      <dgm:t>
        <a:bodyPr/>
        <a:lstStyle/>
        <a:p>
          <a:endParaRPr lang="ru-RU"/>
        </a:p>
      </dgm:t>
    </dgm:pt>
    <dgm:pt modelId="{F920D57C-E476-4181-B3E6-8A06A2A9ED4E}">
      <dgm:prSet phldrT="[Текст]"/>
      <dgm:spPr/>
      <dgm:t>
        <a:bodyPr/>
        <a:lstStyle/>
        <a:p>
          <a:r>
            <a:rPr lang="ru-RU" dirty="0" smtClean="0"/>
            <a:t>Редактирование данных</a:t>
          </a:r>
          <a:endParaRPr lang="ru-RU" dirty="0"/>
        </a:p>
      </dgm:t>
    </dgm:pt>
    <dgm:pt modelId="{7258A050-F769-479D-A615-D394CC7CA7D8}" type="parTrans" cxnId="{C781D84C-04E6-4CC9-9F61-A3A9B230904E}">
      <dgm:prSet/>
      <dgm:spPr/>
      <dgm:t>
        <a:bodyPr/>
        <a:lstStyle/>
        <a:p>
          <a:endParaRPr lang="ru-RU"/>
        </a:p>
      </dgm:t>
    </dgm:pt>
    <dgm:pt modelId="{B6377E2E-F016-4566-9289-4C80CD77C47F}" type="sibTrans" cxnId="{C781D84C-04E6-4CC9-9F61-A3A9B230904E}">
      <dgm:prSet/>
      <dgm:spPr/>
      <dgm:t>
        <a:bodyPr/>
        <a:lstStyle/>
        <a:p>
          <a:endParaRPr lang="ru-RU"/>
        </a:p>
      </dgm:t>
    </dgm:pt>
    <dgm:pt modelId="{1B65AF16-A2A6-42F7-BFAB-4E3A2142BF21}">
      <dgm:prSet phldrT="[Текст]"/>
      <dgm:spPr/>
      <dgm:t>
        <a:bodyPr/>
        <a:lstStyle/>
        <a:p>
          <a:r>
            <a:rPr lang="ru-RU" smtClean="0"/>
            <a:t>Утверждение изменений</a:t>
          </a:r>
          <a:endParaRPr lang="ru-RU" dirty="0"/>
        </a:p>
      </dgm:t>
    </dgm:pt>
    <dgm:pt modelId="{411AD1B5-E9A8-41F1-A5F0-8C0EBCFDA049}" type="parTrans" cxnId="{4E02BF31-FAD7-4BA2-B57A-DE82995A6654}">
      <dgm:prSet/>
      <dgm:spPr/>
      <dgm:t>
        <a:bodyPr/>
        <a:lstStyle/>
        <a:p>
          <a:endParaRPr lang="ru-RU"/>
        </a:p>
      </dgm:t>
    </dgm:pt>
    <dgm:pt modelId="{70629842-9AC3-4AD8-BAF0-2228263ED946}" type="sibTrans" cxnId="{4E02BF31-FAD7-4BA2-B57A-DE82995A6654}">
      <dgm:prSet/>
      <dgm:spPr/>
      <dgm:t>
        <a:bodyPr/>
        <a:lstStyle/>
        <a:p>
          <a:endParaRPr lang="ru-RU"/>
        </a:p>
      </dgm:t>
    </dgm:pt>
    <dgm:pt modelId="{46296887-6903-4669-8FD5-3087FC234EE1}" type="pres">
      <dgm:prSet presAssocID="{E7EF48D5-DC8D-471F-A8D7-143736C675DD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EA1D420-946A-4F04-803F-AD04ED91BE41}" type="pres">
      <dgm:prSet presAssocID="{1BAC89D4-4CF0-445E-B974-84CBA807B8D9}" presName="circle1" presStyleLbl="node1" presStyleIdx="0" presStyleCnt="3"/>
      <dgm:spPr/>
    </dgm:pt>
    <dgm:pt modelId="{48C51775-FD9F-4575-9EA2-18EEAADAC9ED}" type="pres">
      <dgm:prSet presAssocID="{1BAC89D4-4CF0-445E-B974-84CBA807B8D9}" presName="space" presStyleCnt="0"/>
      <dgm:spPr/>
    </dgm:pt>
    <dgm:pt modelId="{070D163F-107A-41C3-9CE3-F1E233DAE0CB}" type="pres">
      <dgm:prSet presAssocID="{1BAC89D4-4CF0-445E-B974-84CBA807B8D9}" presName="rect1" presStyleLbl="alignAcc1" presStyleIdx="0" presStyleCnt="3"/>
      <dgm:spPr/>
      <dgm:t>
        <a:bodyPr/>
        <a:lstStyle/>
        <a:p>
          <a:endParaRPr lang="ru-RU"/>
        </a:p>
      </dgm:t>
    </dgm:pt>
    <dgm:pt modelId="{6BFDCFDC-ECB3-4074-B5FB-5543E08FBDC6}" type="pres">
      <dgm:prSet presAssocID="{346BDB06-2C7A-4ED1-97E0-A53D2DE21EC9}" presName="vertSpace2" presStyleLbl="node1" presStyleIdx="0" presStyleCnt="3"/>
      <dgm:spPr/>
    </dgm:pt>
    <dgm:pt modelId="{59830A90-478C-43A2-8C7C-F154BFA4173C}" type="pres">
      <dgm:prSet presAssocID="{346BDB06-2C7A-4ED1-97E0-A53D2DE21EC9}" presName="circle2" presStyleLbl="node1" presStyleIdx="1" presStyleCnt="3"/>
      <dgm:spPr/>
    </dgm:pt>
    <dgm:pt modelId="{FBA6DA2A-7E84-48BE-A8F0-749DC31A8C5C}" type="pres">
      <dgm:prSet presAssocID="{346BDB06-2C7A-4ED1-97E0-A53D2DE21EC9}" presName="rect2" presStyleLbl="alignAcc1" presStyleIdx="1" presStyleCnt="3"/>
      <dgm:spPr/>
      <dgm:t>
        <a:bodyPr/>
        <a:lstStyle/>
        <a:p>
          <a:endParaRPr lang="ru-RU"/>
        </a:p>
      </dgm:t>
    </dgm:pt>
    <dgm:pt modelId="{F0429CE9-6F94-44E3-BA89-E7CF10982FF3}" type="pres">
      <dgm:prSet presAssocID="{79C695E9-0A77-4BDC-87B2-1D68C6184A54}" presName="vertSpace3" presStyleLbl="node1" presStyleIdx="1" presStyleCnt="3"/>
      <dgm:spPr/>
    </dgm:pt>
    <dgm:pt modelId="{835487FF-722E-4C76-8009-BB0328B99D3B}" type="pres">
      <dgm:prSet presAssocID="{79C695E9-0A77-4BDC-87B2-1D68C6184A54}" presName="circle3" presStyleLbl="node1" presStyleIdx="2" presStyleCnt="3"/>
      <dgm:spPr/>
    </dgm:pt>
    <dgm:pt modelId="{02C1BE42-0B74-4F22-BFAD-0A49681FD225}" type="pres">
      <dgm:prSet presAssocID="{79C695E9-0A77-4BDC-87B2-1D68C6184A54}" presName="rect3" presStyleLbl="alignAcc1" presStyleIdx="2" presStyleCnt="3"/>
      <dgm:spPr/>
      <dgm:t>
        <a:bodyPr/>
        <a:lstStyle/>
        <a:p>
          <a:endParaRPr lang="ru-RU"/>
        </a:p>
      </dgm:t>
    </dgm:pt>
    <dgm:pt modelId="{7B8F2493-F86E-4E0C-803B-FC6A956856CF}" type="pres">
      <dgm:prSet presAssocID="{1BAC89D4-4CF0-445E-B974-84CBA807B8D9}" presName="rect1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0B1F65A-1785-4B1A-A548-D87FC3F52A78}" type="pres">
      <dgm:prSet presAssocID="{1BAC89D4-4CF0-445E-B974-84CBA807B8D9}" presName="rect1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4FE86E4-7923-4F11-8111-6357CF502E9C}" type="pres">
      <dgm:prSet presAssocID="{346BDB06-2C7A-4ED1-97E0-A53D2DE21EC9}" presName="rect2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5D1F916-FB7D-445C-BDAB-C46E1E5C7543}" type="pres">
      <dgm:prSet presAssocID="{346BDB06-2C7A-4ED1-97E0-A53D2DE21EC9}" presName="rect2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A2B4BAE-27B1-4EE1-BED6-5C62ED4841FA}" type="pres">
      <dgm:prSet presAssocID="{79C695E9-0A77-4BDC-87B2-1D68C6184A54}" presName="rect3ParTx" presStyleLbl="alignAcc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FD867FC-A7CE-4AC8-B54B-344FADEE8ED9}" type="pres">
      <dgm:prSet presAssocID="{79C695E9-0A77-4BDC-87B2-1D68C6184A54}" presName="rect3ChTx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0E5CE28-60D9-4799-8C74-91B11EC5A1A9}" type="presOf" srcId="{7C7BC631-ABD4-4502-8695-B942C3D0C6E7}" destId="{00B1F65A-1785-4B1A-A548-D87FC3F52A78}" srcOrd="0" destOrd="0" presId="urn:microsoft.com/office/officeart/2005/8/layout/target3"/>
    <dgm:cxn modelId="{DCD85C20-58A2-40BA-8EEE-879C26E2C49F}" srcId="{E7EF48D5-DC8D-471F-A8D7-143736C675DD}" destId="{79C695E9-0A77-4BDC-87B2-1D68C6184A54}" srcOrd="2" destOrd="0" parTransId="{5A3DB008-86CD-48B0-85B0-97763785D6EB}" sibTransId="{D2801C10-2FF1-4AEB-930C-F7F44049F212}"/>
    <dgm:cxn modelId="{332B72B3-B9C2-4866-8816-4852EF2AAC21}" type="presOf" srcId="{E7EF48D5-DC8D-471F-A8D7-143736C675DD}" destId="{46296887-6903-4669-8FD5-3087FC234EE1}" srcOrd="0" destOrd="0" presId="urn:microsoft.com/office/officeart/2005/8/layout/target3"/>
    <dgm:cxn modelId="{D6DB1821-62D7-4195-A555-7C16BFC812F7}" type="presOf" srcId="{1BAC89D4-4CF0-445E-B974-84CBA807B8D9}" destId="{7B8F2493-F86E-4E0C-803B-FC6A956856CF}" srcOrd="1" destOrd="0" presId="urn:microsoft.com/office/officeart/2005/8/layout/target3"/>
    <dgm:cxn modelId="{16CD740D-9322-4E97-9E83-E312534286F1}" srcId="{E7EF48D5-DC8D-471F-A8D7-143736C675DD}" destId="{1BAC89D4-4CF0-445E-B974-84CBA807B8D9}" srcOrd="0" destOrd="0" parTransId="{59B984D3-AB62-4026-8E04-2E9E09502069}" sibTransId="{6467BA4F-52DF-4727-9E31-2A445C65EEFC}"/>
    <dgm:cxn modelId="{0090080D-7A98-4317-9FF2-1C0443FD174D}" type="presOf" srcId="{1B65AF16-A2A6-42F7-BFAB-4E3A2142BF21}" destId="{9FD867FC-A7CE-4AC8-B54B-344FADEE8ED9}" srcOrd="0" destOrd="2" presId="urn:microsoft.com/office/officeart/2005/8/layout/target3"/>
    <dgm:cxn modelId="{A1A037B3-3DCB-426A-9313-1FB2336970C1}" type="presOf" srcId="{F1D99B76-FEB8-4EDD-9797-F621AA61C889}" destId="{9FD867FC-A7CE-4AC8-B54B-344FADEE8ED9}" srcOrd="0" destOrd="0" presId="urn:microsoft.com/office/officeart/2005/8/layout/target3"/>
    <dgm:cxn modelId="{EFC8CA4F-EC0A-43BC-AFF3-EADFADC33CF1}" srcId="{1BAC89D4-4CF0-445E-B974-84CBA807B8D9}" destId="{7C7BC631-ABD4-4502-8695-B942C3D0C6E7}" srcOrd="0" destOrd="0" parTransId="{9B452FD6-10E9-46ED-AE6C-D05BD445B320}" sibTransId="{DA81147E-0A14-4075-AE67-10DD432D35FE}"/>
    <dgm:cxn modelId="{556FB0AD-F7DA-4A6C-B98B-EA8D25BC12BE}" type="presOf" srcId="{1BAC89D4-4CF0-445E-B974-84CBA807B8D9}" destId="{070D163F-107A-41C3-9CE3-F1E233DAE0CB}" srcOrd="0" destOrd="0" presId="urn:microsoft.com/office/officeart/2005/8/layout/target3"/>
    <dgm:cxn modelId="{4E02BF31-FAD7-4BA2-B57A-DE82995A6654}" srcId="{79C695E9-0A77-4BDC-87B2-1D68C6184A54}" destId="{1B65AF16-A2A6-42F7-BFAB-4E3A2142BF21}" srcOrd="2" destOrd="0" parTransId="{411AD1B5-E9A8-41F1-A5F0-8C0EBCFDA049}" sibTransId="{70629842-9AC3-4AD8-BAF0-2228263ED946}"/>
    <dgm:cxn modelId="{755CA8DD-4470-4016-BA7D-026B5A051D36}" type="presOf" srcId="{79C695E9-0A77-4BDC-87B2-1D68C6184A54}" destId="{02C1BE42-0B74-4F22-BFAD-0A49681FD225}" srcOrd="0" destOrd="0" presId="urn:microsoft.com/office/officeart/2005/8/layout/target3"/>
    <dgm:cxn modelId="{27CDCB87-1611-438E-ABEB-7D09EFF972D6}" type="presOf" srcId="{EF7DE406-288C-4773-BEA5-0E794A3574B0}" destId="{00B1F65A-1785-4B1A-A548-D87FC3F52A78}" srcOrd="0" destOrd="3" presId="urn:microsoft.com/office/officeart/2005/8/layout/target3"/>
    <dgm:cxn modelId="{B7998588-2D04-46CD-A47A-6F79D2C67473}" srcId="{1BAC89D4-4CF0-445E-B974-84CBA807B8D9}" destId="{EF7DE406-288C-4773-BEA5-0E794A3574B0}" srcOrd="3" destOrd="0" parTransId="{3C02C4C1-2B17-48C4-882A-F4CDB2A41E8E}" sibTransId="{E4CE40FC-0450-46CC-8FFC-E736DF46BE1D}"/>
    <dgm:cxn modelId="{7E158F94-6530-4132-A5E9-C27F9CAE8E49}" type="presOf" srcId="{C50591D9-CA73-4962-9B00-C6911121FE37}" destId="{9FD867FC-A7CE-4AC8-B54B-344FADEE8ED9}" srcOrd="0" destOrd="1" presId="urn:microsoft.com/office/officeart/2005/8/layout/target3"/>
    <dgm:cxn modelId="{791CD7A3-0C58-485B-B2E3-61B938FD323C}" type="presOf" srcId="{79C695E9-0A77-4BDC-87B2-1D68C6184A54}" destId="{8A2B4BAE-27B1-4EE1-BED6-5C62ED4841FA}" srcOrd="1" destOrd="0" presId="urn:microsoft.com/office/officeart/2005/8/layout/target3"/>
    <dgm:cxn modelId="{B2149359-86C0-4AF6-BB5A-1BCB6069B2C9}" srcId="{79C695E9-0A77-4BDC-87B2-1D68C6184A54}" destId="{C50591D9-CA73-4962-9B00-C6911121FE37}" srcOrd="1" destOrd="0" parTransId="{6218C4EE-AE1C-4860-BE8D-F1E7FF59A57B}" sibTransId="{FDA2CA55-7A46-41F4-AB8C-0914E54B6460}"/>
    <dgm:cxn modelId="{5C7B67C9-54DB-4F6F-B1BA-8C1AD5CB7FEB}" srcId="{1BAC89D4-4CF0-445E-B974-84CBA807B8D9}" destId="{6D9A3BB8-B256-4B1B-8FBC-6864A6B22BDF}" srcOrd="2" destOrd="0" parTransId="{651A56AF-7083-4687-9731-C02EFC4BA1E7}" sibTransId="{FF23E64D-2876-4E68-881D-F0EFA12B91FC}"/>
    <dgm:cxn modelId="{29A3DA9B-EF26-4613-9919-7B557D5BDBF4}" srcId="{E7EF48D5-DC8D-471F-A8D7-143736C675DD}" destId="{346BDB06-2C7A-4ED1-97E0-A53D2DE21EC9}" srcOrd="1" destOrd="0" parTransId="{68226953-A3D1-475C-920F-0AA77BD76DCB}" sibTransId="{12E01828-66A5-466D-86AD-AC83F3500F5F}"/>
    <dgm:cxn modelId="{6860F50F-4C27-4BA0-90EB-84F039A3B926}" type="presOf" srcId="{96B9870C-DD59-4964-9686-90E87789C845}" destId="{45D1F916-FB7D-445C-BDAB-C46E1E5C7543}" srcOrd="0" destOrd="1" presId="urn:microsoft.com/office/officeart/2005/8/layout/target3"/>
    <dgm:cxn modelId="{9697D26F-6855-4B51-8A15-B976ED928480}" srcId="{346BDB06-2C7A-4ED1-97E0-A53D2DE21EC9}" destId="{96B9870C-DD59-4964-9686-90E87789C845}" srcOrd="1" destOrd="0" parTransId="{E7987914-EF17-401A-9F1D-AF4E562B3143}" sibTransId="{2B4713B6-6A22-4DAB-BA09-7CCB32EBB276}"/>
    <dgm:cxn modelId="{C21BAC3F-8392-4A8F-BBD8-9A8C726548C1}" type="presOf" srcId="{6D9A3BB8-B256-4B1B-8FBC-6864A6B22BDF}" destId="{00B1F65A-1785-4B1A-A548-D87FC3F52A78}" srcOrd="0" destOrd="2" presId="urn:microsoft.com/office/officeart/2005/8/layout/target3"/>
    <dgm:cxn modelId="{46260586-A25B-47A3-8651-BDB0150427EF}" srcId="{79C695E9-0A77-4BDC-87B2-1D68C6184A54}" destId="{F1D99B76-FEB8-4EDD-9797-F621AA61C889}" srcOrd="0" destOrd="0" parTransId="{2A867524-0A65-4FF9-8455-D549D9CA1D7A}" sibTransId="{3ECB212D-D121-4F63-9932-3950FF02B3CE}"/>
    <dgm:cxn modelId="{1110F468-670B-4BF9-B0D7-42A148FF980B}" type="presOf" srcId="{346BDB06-2C7A-4ED1-97E0-A53D2DE21EC9}" destId="{34FE86E4-7923-4F11-8111-6357CF502E9C}" srcOrd="1" destOrd="0" presId="urn:microsoft.com/office/officeart/2005/8/layout/target3"/>
    <dgm:cxn modelId="{AF8DF217-ED03-4CD7-8056-D5D567418FCA}" type="presOf" srcId="{F81BBB4F-628E-4E84-AB1F-4A3B64E61A9B}" destId="{00B1F65A-1785-4B1A-A548-D87FC3F52A78}" srcOrd="0" destOrd="1" presId="urn:microsoft.com/office/officeart/2005/8/layout/target3"/>
    <dgm:cxn modelId="{C1B92B15-4953-4A7C-9FA3-F52484A8516D}" srcId="{1BAC89D4-4CF0-445E-B974-84CBA807B8D9}" destId="{F81BBB4F-628E-4E84-AB1F-4A3B64E61A9B}" srcOrd="1" destOrd="0" parTransId="{3BC908FE-AEE0-408D-A912-22D881A7072A}" sibTransId="{32A77946-DB65-448B-BF10-D561F2FD9D69}"/>
    <dgm:cxn modelId="{855ADA1B-A5B3-424F-AF17-15595A67CB71}" type="presOf" srcId="{F920D57C-E476-4181-B3E6-8A06A2A9ED4E}" destId="{45D1F916-FB7D-445C-BDAB-C46E1E5C7543}" srcOrd="0" destOrd="2" presId="urn:microsoft.com/office/officeart/2005/8/layout/target3"/>
    <dgm:cxn modelId="{56770F23-2C98-4AB2-A9E4-27E485F6659E}" type="presOf" srcId="{346BDB06-2C7A-4ED1-97E0-A53D2DE21EC9}" destId="{FBA6DA2A-7E84-48BE-A8F0-749DC31A8C5C}" srcOrd="0" destOrd="0" presId="urn:microsoft.com/office/officeart/2005/8/layout/target3"/>
    <dgm:cxn modelId="{C781D84C-04E6-4CC9-9F61-A3A9B230904E}" srcId="{346BDB06-2C7A-4ED1-97E0-A53D2DE21EC9}" destId="{F920D57C-E476-4181-B3E6-8A06A2A9ED4E}" srcOrd="2" destOrd="0" parTransId="{7258A050-F769-479D-A615-D394CC7CA7D8}" sibTransId="{B6377E2E-F016-4566-9289-4C80CD77C47F}"/>
    <dgm:cxn modelId="{5D642327-6017-422B-9DE9-CA5998B3996C}" srcId="{346BDB06-2C7A-4ED1-97E0-A53D2DE21EC9}" destId="{BCB1CE0B-650B-44CA-A697-B5356FA87DEC}" srcOrd="0" destOrd="0" parTransId="{5DB5B741-9A5A-4FC3-BE7C-F9B5A54F465D}" sibTransId="{CAC0E563-5389-4BE2-81EB-DBBF691F60EE}"/>
    <dgm:cxn modelId="{04F581E3-76D6-45EA-AB21-96F87D49E48D}" type="presOf" srcId="{BCB1CE0B-650B-44CA-A697-B5356FA87DEC}" destId="{45D1F916-FB7D-445C-BDAB-C46E1E5C7543}" srcOrd="0" destOrd="0" presId="urn:microsoft.com/office/officeart/2005/8/layout/target3"/>
    <dgm:cxn modelId="{92F924A2-BC78-4C3B-95A7-4BF72DF8697A}" type="presParOf" srcId="{46296887-6903-4669-8FD5-3087FC234EE1}" destId="{0EA1D420-946A-4F04-803F-AD04ED91BE41}" srcOrd="0" destOrd="0" presId="urn:microsoft.com/office/officeart/2005/8/layout/target3"/>
    <dgm:cxn modelId="{F8802A41-386E-47C1-9E96-BBA4A151AA6F}" type="presParOf" srcId="{46296887-6903-4669-8FD5-3087FC234EE1}" destId="{48C51775-FD9F-4575-9EA2-18EEAADAC9ED}" srcOrd="1" destOrd="0" presId="urn:microsoft.com/office/officeart/2005/8/layout/target3"/>
    <dgm:cxn modelId="{E9A9E218-B8E5-44B7-9179-5D79E6318B6B}" type="presParOf" srcId="{46296887-6903-4669-8FD5-3087FC234EE1}" destId="{070D163F-107A-41C3-9CE3-F1E233DAE0CB}" srcOrd="2" destOrd="0" presId="urn:microsoft.com/office/officeart/2005/8/layout/target3"/>
    <dgm:cxn modelId="{5F80650D-3F0D-4C5A-8897-730B8445E1A2}" type="presParOf" srcId="{46296887-6903-4669-8FD5-3087FC234EE1}" destId="{6BFDCFDC-ECB3-4074-B5FB-5543E08FBDC6}" srcOrd="3" destOrd="0" presId="urn:microsoft.com/office/officeart/2005/8/layout/target3"/>
    <dgm:cxn modelId="{3EDD0AEC-402A-4F3A-B121-D9EB95FFAD27}" type="presParOf" srcId="{46296887-6903-4669-8FD5-3087FC234EE1}" destId="{59830A90-478C-43A2-8C7C-F154BFA4173C}" srcOrd="4" destOrd="0" presId="urn:microsoft.com/office/officeart/2005/8/layout/target3"/>
    <dgm:cxn modelId="{51399F9D-B5D5-4896-8BB9-46C35D02B77E}" type="presParOf" srcId="{46296887-6903-4669-8FD5-3087FC234EE1}" destId="{FBA6DA2A-7E84-48BE-A8F0-749DC31A8C5C}" srcOrd="5" destOrd="0" presId="urn:microsoft.com/office/officeart/2005/8/layout/target3"/>
    <dgm:cxn modelId="{27CCFFD0-40D4-4B88-A39F-BB6E1FDAF6EF}" type="presParOf" srcId="{46296887-6903-4669-8FD5-3087FC234EE1}" destId="{F0429CE9-6F94-44E3-BA89-E7CF10982FF3}" srcOrd="6" destOrd="0" presId="urn:microsoft.com/office/officeart/2005/8/layout/target3"/>
    <dgm:cxn modelId="{FD1DBCE8-EFC6-48B2-B6B2-FEE836B54EF3}" type="presParOf" srcId="{46296887-6903-4669-8FD5-3087FC234EE1}" destId="{835487FF-722E-4C76-8009-BB0328B99D3B}" srcOrd="7" destOrd="0" presId="urn:microsoft.com/office/officeart/2005/8/layout/target3"/>
    <dgm:cxn modelId="{94C7060A-4BD1-42F3-991A-09A0C3335DBA}" type="presParOf" srcId="{46296887-6903-4669-8FD5-3087FC234EE1}" destId="{02C1BE42-0B74-4F22-BFAD-0A49681FD225}" srcOrd="8" destOrd="0" presId="urn:microsoft.com/office/officeart/2005/8/layout/target3"/>
    <dgm:cxn modelId="{D333B606-B8C0-406E-BC11-2E2D27D8F700}" type="presParOf" srcId="{46296887-6903-4669-8FD5-3087FC234EE1}" destId="{7B8F2493-F86E-4E0C-803B-FC6A956856CF}" srcOrd="9" destOrd="0" presId="urn:microsoft.com/office/officeart/2005/8/layout/target3"/>
    <dgm:cxn modelId="{FF066018-BE21-4027-B663-AC4753D00823}" type="presParOf" srcId="{46296887-6903-4669-8FD5-3087FC234EE1}" destId="{00B1F65A-1785-4B1A-A548-D87FC3F52A78}" srcOrd="10" destOrd="0" presId="urn:microsoft.com/office/officeart/2005/8/layout/target3"/>
    <dgm:cxn modelId="{E918985F-0CAF-4768-8753-133C8A667F96}" type="presParOf" srcId="{46296887-6903-4669-8FD5-3087FC234EE1}" destId="{34FE86E4-7923-4F11-8111-6357CF502E9C}" srcOrd="11" destOrd="0" presId="urn:microsoft.com/office/officeart/2005/8/layout/target3"/>
    <dgm:cxn modelId="{DAA8CC58-D21A-4327-991B-5A7FF1AC6EC1}" type="presParOf" srcId="{46296887-6903-4669-8FD5-3087FC234EE1}" destId="{45D1F916-FB7D-445C-BDAB-C46E1E5C7543}" srcOrd="12" destOrd="0" presId="urn:microsoft.com/office/officeart/2005/8/layout/target3"/>
    <dgm:cxn modelId="{017450B2-4B37-4C12-BEA0-C90F66ECA7AB}" type="presParOf" srcId="{46296887-6903-4669-8FD5-3087FC234EE1}" destId="{8A2B4BAE-27B1-4EE1-BED6-5C62ED4841FA}" srcOrd="13" destOrd="0" presId="urn:microsoft.com/office/officeart/2005/8/layout/target3"/>
    <dgm:cxn modelId="{2A916DDD-C0AE-4ED2-B11F-A45CF26B3F61}" type="presParOf" srcId="{46296887-6903-4669-8FD5-3087FC234EE1}" destId="{9FD867FC-A7CE-4AC8-B54B-344FADEE8ED9}" srcOrd="14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A1D420-946A-4F04-803F-AD04ED91BE41}">
      <dsp:nvSpPr>
        <dsp:cNvPr id="0" name=""/>
        <dsp:cNvSpPr/>
      </dsp:nvSpPr>
      <dsp:spPr>
        <a:xfrm>
          <a:off x="0" y="266476"/>
          <a:ext cx="4795732" cy="4795732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70D163F-107A-41C3-9CE3-F1E233DAE0CB}">
      <dsp:nvSpPr>
        <dsp:cNvPr id="0" name=""/>
        <dsp:cNvSpPr/>
      </dsp:nvSpPr>
      <dsp:spPr>
        <a:xfrm>
          <a:off x="2397866" y="266476"/>
          <a:ext cx="5595021" cy="4795732"/>
        </a:xfrm>
        <a:prstGeom prst="rect">
          <a:avLst/>
        </a:prstGeom>
        <a:gradFill rotWithShape="1">
          <a:gsLst>
            <a:gs pos="0">
              <a:schemeClr val="accent2">
                <a:tint val="50000"/>
                <a:satMod val="300000"/>
              </a:schemeClr>
            </a:gs>
            <a:gs pos="35000">
              <a:schemeClr val="accent2">
                <a:tint val="37000"/>
                <a:satMod val="300000"/>
              </a:schemeClr>
            </a:gs>
            <a:gs pos="100000">
              <a:schemeClr val="accent2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2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200" kern="1200" dirty="0" smtClean="0"/>
            <a:t>Федеральный уровень</a:t>
          </a:r>
          <a:endParaRPr lang="ru-RU" sz="3200" kern="1200" dirty="0"/>
        </a:p>
      </dsp:txBody>
      <dsp:txXfrm>
        <a:off x="2397866" y="266476"/>
        <a:ext cx="2797510" cy="1438722"/>
      </dsp:txXfrm>
    </dsp:sp>
    <dsp:sp modelId="{59830A90-478C-43A2-8C7C-F154BFA4173C}">
      <dsp:nvSpPr>
        <dsp:cNvPr id="0" name=""/>
        <dsp:cNvSpPr/>
      </dsp:nvSpPr>
      <dsp:spPr>
        <a:xfrm>
          <a:off x="839254" y="1705199"/>
          <a:ext cx="3117223" cy="3117223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BA6DA2A-7E84-48BE-A8F0-749DC31A8C5C}">
      <dsp:nvSpPr>
        <dsp:cNvPr id="0" name=""/>
        <dsp:cNvSpPr/>
      </dsp:nvSpPr>
      <dsp:spPr>
        <a:xfrm>
          <a:off x="2397866" y="1705199"/>
          <a:ext cx="5595021" cy="3117223"/>
        </a:xfrm>
        <a:prstGeom prst="rect">
          <a:avLst/>
        </a:prstGeom>
        <a:gradFill rotWithShape="1">
          <a:gsLst>
            <a:gs pos="0">
              <a:schemeClr val="accent3">
                <a:tint val="50000"/>
                <a:satMod val="300000"/>
              </a:schemeClr>
            </a:gs>
            <a:gs pos="35000">
              <a:schemeClr val="accent3">
                <a:tint val="37000"/>
                <a:satMod val="300000"/>
              </a:schemeClr>
            </a:gs>
            <a:gs pos="100000">
              <a:schemeClr val="accent3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3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2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Региональный уровень</a:t>
          </a:r>
          <a:endParaRPr lang="ru-RU" sz="32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2397866" y="1705199"/>
        <a:ext cx="2797510" cy="1438718"/>
      </dsp:txXfrm>
    </dsp:sp>
    <dsp:sp modelId="{835487FF-722E-4C76-8009-BB0328B99D3B}">
      <dsp:nvSpPr>
        <dsp:cNvPr id="0" name=""/>
        <dsp:cNvSpPr/>
      </dsp:nvSpPr>
      <dsp:spPr>
        <a:xfrm>
          <a:off x="1678507" y="3143917"/>
          <a:ext cx="1438718" cy="1438718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2C1BE42-0B74-4F22-BFAD-0A49681FD225}">
      <dsp:nvSpPr>
        <dsp:cNvPr id="0" name=""/>
        <dsp:cNvSpPr/>
      </dsp:nvSpPr>
      <dsp:spPr>
        <a:xfrm>
          <a:off x="2397866" y="3143917"/>
          <a:ext cx="5595021" cy="1438718"/>
        </a:xfrm>
        <a:prstGeom prst="rect">
          <a:avLst/>
        </a:prstGeom>
        <a:gradFill rotWithShape="1">
          <a:gsLst>
            <a:gs pos="0">
              <a:schemeClr val="accent4">
                <a:tint val="50000"/>
                <a:satMod val="300000"/>
              </a:schemeClr>
            </a:gs>
            <a:gs pos="35000">
              <a:schemeClr val="accent4">
                <a:tint val="37000"/>
                <a:satMod val="300000"/>
              </a:schemeClr>
            </a:gs>
            <a:gs pos="100000">
              <a:schemeClr val="accent4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4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200" kern="1200" dirty="0" smtClean="0"/>
            <a:t>Уровень для ОМСУ</a:t>
          </a:r>
          <a:endParaRPr lang="ru-RU" sz="3200" kern="1200" dirty="0"/>
        </a:p>
      </dsp:txBody>
      <dsp:txXfrm>
        <a:off x="2397866" y="3143917"/>
        <a:ext cx="2797510" cy="1438718"/>
      </dsp:txXfrm>
    </dsp:sp>
    <dsp:sp modelId="{00B1F65A-1785-4B1A-A548-D87FC3F52A78}">
      <dsp:nvSpPr>
        <dsp:cNvPr id="0" name=""/>
        <dsp:cNvSpPr/>
      </dsp:nvSpPr>
      <dsp:spPr>
        <a:xfrm>
          <a:off x="5195377" y="266476"/>
          <a:ext cx="2797510" cy="1438722"/>
        </a:xfrm>
        <a:prstGeom prst="rect">
          <a:avLst/>
        </a:prstGeom>
        <a:noFill/>
        <a:ln w="9525" cap="flat" cmpd="sng" algn="ctr">
          <a:noFill/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Утверждение изменений</a:t>
          </a:r>
          <a:endParaRPr lang="ru-R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Администрирование пользователей</a:t>
          </a:r>
          <a:endParaRPr lang="ru-R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smtClean="0"/>
            <a:t>Просмотр данных</a:t>
          </a:r>
          <a:endParaRPr lang="ru-R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smtClean="0"/>
            <a:t>Редактирование данных</a:t>
          </a:r>
          <a:endParaRPr lang="ru-RU" sz="1700" kern="1200" dirty="0"/>
        </a:p>
      </dsp:txBody>
      <dsp:txXfrm>
        <a:off x="5195377" y="266476"/>
        <a:ext cx="2797510" cy="1438722"/>
      </dsp:txXfrm>
    </dsp:sp>
    <dsp:sp modelId="{45D1F916-FB7D-445C-BDAB-C46E1E5C7543}">
      <dsp:nvSpPr>
        <dsp:cNvPr id="0" name=""/>
        <dsp:cNvSpPr/>
      </dsp:nvSpPr>
      <dsp:spPr>
        <a:xfrm>
          <a:off x="5195377" y="1705199"/>
          <a:ext cx="2797510" cy="1438718"/>
        </a:xfrm>
        <a:prstGeom prst="rect">
          <a:avLst/>
        </a:prstGeom>
        <a:noFill/>
        <a:ln w="9525" cap="flat" cmpd="sng" algn="ctr">
          <a:noFill/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Утверждение изменений</a:t>
          </a:r>
          <a:endParaRPr lang="ru-R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Просмотр данных</a:t>
          </a:r>
          <a:endParaRPr lang="ru-R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Редактирование данных</a:t>
          </a:r>
          <a:endParaRPr lang="ru-RU" sz="1700" kern="1200" dirty="0"/>
        </a:p>
      </dsp:txBody>
      <dsp:txXfrm>
        <a:off x="5195377" y="1705199"/>
        <a:ext cx="2797510" cy="1438718"/>
      </dsp:txXfrm>
    </dsp:sp>
    <dsp:sp modelId="{9FD867FC-A7CE-4AC8-B54B-344FADEE8ED9}">
      <dsp:nvSpPr>
        <dsp:cNvPr id="0" name=""/>
        <dsp:cNvSpPr/>
      </dsp:nvSpPr>
      <dsp:spPr>
        <a:xfrm>
          <a:off x="5195377" y="3143917"/>
          <a:ext cx="2797510" cy="1438718"/>
        </a:xfrm>
        <a:prstGeom prst="rect">
          <a:avLst/>
        </a:prstGeom>
        <a:noFill/>
        <a:ln w="9525" cap="flat" cmpd="sng" algn="ctr">
          <a:noFill/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smtClean="0"/>
            <a:t>Просмотр данных</a:t>
          </a:r>
          <a:endParaRPr lang="ru-R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/>
            <a:t>Редактирование данных</a:t>
          </a:r>
          <a:endParaRPr lang="ru-RU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smtClean="0"/>
            <a:t>Утверждение изменений</a:t>
          </a:r>
          <a:endParaRPr lang="ru-RU" sz="1700" kern="1200" dirty="0"/>
        </a:p>
      </dsp:txBody>
      <dsp:txXfrm>
        <a:off x="5195377" y="3143917"/>
        <a:ext cx="2797510" cy="14387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B2CB9A-35A0-44DF-9563-3B4294FF58F5}" type="datetimeFigureOut">
              <a:rPr lang="ru-RU" smtClean="0"/>
              <a:pPr/>
              <a:t>04.08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004888" y="685800"/>
            <a:ext cx="48482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CAF5B9-CC1E-4A3E-B04F-728BB30B0B5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83180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04305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21528" algn="l" defTabSz="104305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43056" algn="l" defTabSz="104305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564584" algn="l" defTabSz="104305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086112" algn="l" defTabSz="104305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607640" algn="l" defTabSz="104305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129168" algn="l" defTabSz="104305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650696" algn="l" defTabSz="104305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172224" algn="l" defTabSz="104305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Z:\Projects\Текущие\Проектная\FNS_2012\_БРЭНДБУК\out\PPT\3_1_present-01.jpg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1588" y="1574"/>
            <a:ext cx="10691812" cy="7558635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802005" y="3708623"/>
            <a:ext cx="9089390" cy="1620771"/>
          </a:xfrm>
        </p:spPr>
        <p:txBody>
          <a:bodyPr>
            <a:normAutofit/>
          </a:bodyPr>
          <a:lstStyle>
            <a:lvl1pPr>
              <a:defRPr sz="5700"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ru-RU" dirty="0" smtClean="0"/>
              <a:t>НАЗВАНИЕ ПРЕЗЕНТАЦИИ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1604010" y="5364807"/>
            <a:ext cx="7485380" cy="1932323"/>
          </a:xfrm>
        </p:spPr>
        <p:txBody>
          <a:bodyPr>
            <a:normAutofit/>
          </a:bodyPr>
          <a:lstStyle>
            <a:lvl1pPr marL="0" indent="0" algn="ctr">
              <a:buNone/>
              <a:defRPr sz="3200" b="0">
                <a:solidFill>
                  <a:schemeClr val="bg1"/>
                </a:solidFill>
                <a:latin typeface="+mj-lt"/>
              </a:defRPr>
            </a:lvl1pPr>
            <a:lvl2pPr marL="5215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430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645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8611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076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12916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6506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1722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22.12.2012</a:t>
            </a:r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95981" y="5292884"/>
            <a:ext cx="6416040" cy="624855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095981" y="675613"/>
            <a:ext cx="6416040" cy="4536758"/>
          </a:xfrm>
        </p:spPr>
        <p:txBody>
          <a:bodyPr/>
          <a:lstStyle>
            <a:lvl1pPr marL="0" indent="0">
              <a:buNone/>
              <a:defRPr sz="3700"/>
            </a:lvl1pPr>
            <a:lvl2pPr marL="521528" indent="0">
              <a:buNone/>
              <a:defRPr sz="3200"/>
            </a:lvl2pPr>
            <a:lvl3pPr marL="1043056" indent="0">
              <a:buNone/>
              <a:defRPr sz="2700"/>
            </a:lvl3pPr>
            <a:lvl4pPr marL="1564584" indent="0">
              <a:buNone/>
              <a:defRPr sz="2300"/>
            </a:lvl4pPr>
            <a:lvl5pPr marL="2086112" indent="0">
              <a:buNone/>
              <a:defRPr sz="2300"/>
            </a:lvl5pPr>
            <a:lvl6pPr marL="2607640" indent="0">
              <a:buNone/>
              <a:defRPr sz="2300"/>
            </a:lvl6pPr>
            <a:lvl7pPr marL="3129168" indent="0">
              <a:buNone/>
              <a:defRPr sz="2300"/>
            </a:lvl7pPr>
            <a:lvl8pPr marL="3650696" indent="0">
              <a:buNone/>
              <a:defRPr sz="2300"/>
            </a:lvl8pPr>
            <a:lvl9pPr marL="4172224" indent="0">
              <a:buNone/>
              <a:defRPr sz="2300"/>
            </a:lvl9pPr>
          </a:lstStyle>
          <a:p>
            <a:r>
              <a:rPr lang="ru-RU" smtClean="0"/>
              <a:t>Вставка рисунка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095981" y="5917739"/>
            <a:ext cx="6416040" cy="887398"/>
          </a:xfrm>
        </p:spPr>
        <p:txBody>
          <a:bodyPr/>
          <a:lstStyle>
            <a:lvl1pPr marL="0" indent="0">
              <a:buNone/>
              <a:defRPr sz="1600"/>
            </a:lvl1pPr>
            <a:lvl2pPr marL="521528" indent="0">
              <a:buNone/>
              <a:defRPr sz="1400"/>
            </a:lvl2pPr>
            <a:lvl3pPr marL="1043056" indent="0">
              <a:buNone/>
              <a:defRPr sz="1100"/>
            </a:lvl3pPr>
            <a:lvl4pPr marL="1564584" indent="0">
              <a:buNone/>
              <a:defRPr sz="1000"/>
            </a:lvl4pPr>
            <a:lvl5pPr marL="2086112" indent="0">
              <a:buNone/>
              <a:defRPr sz="1000"/>
            </a:lvl5pPr>
            <a:lvl6pPr marL="2607640" indent="0">
              <a:buNone/>
              <a:defRPr sz="1000"/>
            </a:lvl6pPr>
            <a:lvl7pPr marL="3129168" indent="0">
              <a:buNone/>
              <a:defRPr sz="1000"/>
            </a:lvl7pPr>
            <a:lvl8pPr marL="3650696" indent="0">
              <a:buNone/>
              <a:defRPr sz="1000"/>
            </a:lvl8pPr>
            <a:lvl9pPr marL="4172224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067112" y="334306"/>
            <a:ext cx="2812588" cy="711318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5639" y="334306"/>
            <a:ext cx="8263250" cy="711318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Z:\Projects\Текущие\Проектная\FNS_2012\_БРЭНДБУК\out\PPT\3_1_present_A4-03.png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1587" y="2108"/>
            <a:ext cx="10691813" cy="7558635"/>
          </a:xfrm>
          <a:prstGeom prst="rect">
            <a:avLst/>
          </a:prstGeom>
          <a:noFill/>
        </p:spPr>
      </p:pic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62025" y="1771650"/>
            <a:ext cx="8561139" cy="5324475"/>
          </a:xfrm>
        </p:spPr>
        <p:txBody>
          <a:bodyPr/>
          <a:lstStyle>
            <a:lvl1pPr marL="363538" indent="0">
              <a:buFontTx/>
              <a:buNone/>
              <a:defRPr b="1">
                <a:latin typeface="+mj-lt"/>
              </a:defRPr>
            </a:lvl1pPr>
            <a:lvl2pPr marL="360363" indent="3175">
              <a:defRPr>
                <a:latin typeface="+mj-lt"/>
              </a:defRPr>
            </a:lvl2pPr>
            <a:lvl3pPr marL="628650" indent="-260350">
              <a:tabLst/>
              <a:defRPr>
                <a:latin typeface="+mj-lt"/>
              </a:defRPr>
            </a:lvl3pPr>
            <a:lvl4pPr marL="0" indent="360363">
              <a:lnSpc>
                <a:spcPts val="1800"/>
              </a:lnSpc>
              <a:spcBef>
                <a:spcPts val="400"/>
              </a:spcBef>
              <a:defRPr>
                <a:latin typeface="+mj-lt"/>
              </a:defRPr>
            </a:lvl4pPr>
            <a:lvl5pPr>
              <a:lnSpc>
                <a:spcPts val="1800"/>
              </a:lnSpc>
              <a:spcBef>
                <a:spcPts val="400"/>
              </a:spcBef>
              <a:buNone/>
              <a:defRPr>
                <a:latin typeface="+mj-lt"/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6930876" y="5652839"/>
            <a:ext cx="1080120" cy="41549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endParaRPr lang="ru-RU" dirty="0"/>
          </a:p>
        </p:txBody>
      </p:sp>
      <p:sp>
        <p:nvSpPr>
          <p:cNvPr id="13" name="Заголовок 12"/>
          <p:cNvSpPr>
            <a:spLocks noGrp="1"/>
          </p:cNvSpPr>
          <p:nvPr>
            <p:ph type="title" hasCustomPrompt="1"/>
          </p:nvPr>
        </p:nvSpPr>
        <p:spPr>
          <a:xfrm>
            <a:off x="962026" y="552451"/>
            <a:ext cx="8580438" cy="1219199"/>
          </a:xfrm>
        </p:spPr>
        <p:txBody>
          <a:bodyPr/>
          <a:lstStyle>
            <a:lvl1pPr marL="0" marR="0" indent="0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 sz="5400"/>
            </a:lvl1pPr>
          </a:lstStyle>
          <a:p>
            <a:pPr marL="0" marR="0" lvl="0" indent="0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kumimoji="0" lang="ru-RU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5AA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/ ЗАГОЛОВОК СЛАЙДА</a:t>
            </a:r>
          </a:p>
        </p:txBody>
      </p:sp>
      <p:sp>
        <p:nvSpPr>
          <p:cNvPr id="14" name="Номер слайда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Z:\Projects\Текущие\Проектная\FNS_2012\_БРЭНДБУК\out\PPT\3_1_present_A4-04.png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0" y="520"/>
            <a:ext cx="10691813" cy="7558635"/>
          </a:xfrm>
          <a:prstGeom prst="rect">
            <a:avLst/>
          </a:prstGeom>
          <a:noFill/>
        </p:spPr>
      </p:pic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62025" y="1771650"/>
            <a:ext cx="8561139" cy="5324475"/>
          </a:xfrm>
        </p:spPr>
        <p:txBody>
          <a:bodyPr/>
          <a:lstStyle>
            <a:lvl1pPr marL="363538" indent="0">
              <a:buFontTx/>
              <a:buNone/>
              <a:defRPr b="1">
                <a:latin typeface="+mj-lt"/>
              </a:defRPr>
            </a:lvl1pPr>
            <a:lvl2pPr marL="363538" indent="0">
              <a:defRPr>
                <a:latin typeface="+mj-lt"/>
              </a:defRPr>
            </a:lvl2pPr>
            <a:lvl3pPr marL="628650" indent="-260350">
              <a:defRPr>
                <a:latin typeface="+mj-lt"/>
              </a:defRPr>
            </a:lvl3pPr>
            <a:lvl4pPr marL="0" indent="360363">
              <a:defRPr>
                <a:latin typeface="+mj-lt"/>
              </a:defRPr>
            </a:lvl4pPr>
            <a:lvl5pPr marL="1435100" indent="0">
              <a:buNone/>
              <a:defRPr>
                <a:latin typeface="+mj-lt"/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10" name="Заголовок 9"/>
          <p:cNvSpPr>
            <a:spLocks noGrp="1"/>
          </p:cNvSpPr>
          <p:nvPr>
            <p:ph type="title" hasCustomPrompt="1"/>
          </p:nvPr>
        </p:nvSpPr>
        <p:spPr>
          <a:xfrm>
            <a:off x="961196" y="552451"/>
            <a:ext cx="8581267" cy="1219199"/>
          </a:xfrm>
        </p:spPr>
        <p:txBody>
          <a:bodyPr/>
          <a:lstStyle>
            <a:lvl1pPr marL="0" marR="0" indent="0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 sz="5400"/>
            </a:lvl1pPr>
          </a:lstStyle>
          <a:p>
            <a:pPr marL="0" marR="0" lvl="0" indent="0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tabLst/>
              <a:defRPr/>
            </a:pPr>
            <a:r>
              <a:rPr kumimoji="0" lang="ru-RU" sz="4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5AA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1/ ЗАГОЛОВОК СЛАЙДА</a:t>
            </a:r>
          </a:p>
        </p:txBody>
      </p:sp>
      <p:sp>
        <p:nvSpPr>
          <p:cNvPr id="20" name="Номер слайда 1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Z:\Projects\Текущие\Проектная\FNS_2012\_БРЭНДБУК\out\PPT\3_1_present_A4-03.png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0" y="0"/>
            <a:ext cx="10691813" cy="7558635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2025" y="1116335"/>
            <a:ext cx="8561139" cy="2232248"/>
          </a:xfrm>
        </p:spPr>
        <p:txBody>
          <a:bodyPr anchor="t"/>
          <a:lstStyle>
            <a:lvl1pPr algn="l">
              <a:defRPr sz="4600" b="1" cap="all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2025" y="3781425"/>
            <a:ext cx="8561139" cy="3314700"/>
          </a:xfrm>
        </p:spPr>
        <p:txBody>
          <a:bodyPr anchor="t"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521528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43056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56458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208611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6076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312916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65069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417222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Номер слайда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Z:\Projects\Текущие\Проектная\FNS_2012\_БРЭНДБУК\out\PPT\3_1_present_A4-03.png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1587" y="2108"/>
            <a:ext cx="10691813" cy="7558635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2026" y="552451"/>
            <a:ext cx="8580438" cy="1219200"/>
          </a:xfrm>
        </p:spPr>
        <p:txBody>
          <a:bodyPr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62026" y="1771650"/>
            <a:ext cx="4234282" cy="5177334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79958" y="1771650"/>
            <a:ext cx="4262505" cy="5177334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13" name="Номер слайда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2024" y="552450"/>
            <a:ext cx="9196705" cy="12192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2025" y="1771650"/>
            <a:ext cx="4297420" cy="626250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521528" indent="0">
              <a:buNone/>
              <a:defRPr sz="2300" b="1"/>
            </a:lvl2pPr>
            <a:lvl3pPr marL="1043056" indent="0">
              <a:buNone/>
              <a:defRPr sz="2100" b="1"/>
            </a:lvl3pPr>
            <a:lvl4pPr marL="1564584" indent="0">
              <a:buNone/>
              <a:defRPr sz="1800" b="1"/>
            </a:lvl4pPr>
            <a:lvl5pPr marL="2086112" indent="0">
              <a:buNone/>
              <a:defRPr sz="1800" b="1"/>
            </a:lvl5pPr>
            <a:lvl6pPr marL="2607640" indent="0">
              <a:buNone/>
              <a:defRPr sz="1800" b="1"/>
            </a:lvl6pPr>
            <a:lvl7pPr marL="3129168" indent="0">
              <a:buNone/>
              <a:defRPr sz="1800" b="1"/>
            </a:lvl7pPr>
            <a:lvl8pPr marL="3650696" indent="0">
              <a:buNone/>
              <a:defRPr sz="1800" b="1"/>
            </a:lvl8pPr>
            <a:lvl9pPr marL="4172224" indent="0">
              <a:buNone/>
              <a:defRPr sz="18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962025" y="2397901"/>
            <a:ext cx="4297420" cy="4698224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346701" y="1771650"/>
            <a:ext cx="4195762" cy="626250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521528" indent="0">
              <a:buNone/>
              <a:defRPr sz="2300" b="1"/>
            </a:lvl2pPr>
            <a:lvl3pPr marL="1043056" indent="0">
              <a:buNone/>
              <a:defRPr sz="2100" b="1"/>
            </a:lvl3pPr>
            <a:lvl4pPr marL="1564584" indent="0">
              <a:buNone/>
              <a:defRPr sz="1800" b="1"/>
            </a:lvl4pPr>
            <a:lvl5pPr marL="2086112" indent="0">
              <a:buNone/>
              <a:defRPr sz="1800" b="1"/>
            </a:lvl5pPr>
            <a:lvl6pPr marL="2607640" indent="0">
              <a:buNone/>
              <a:defRPr sz="1800" b="1"/>
            </a:lvl6pPr>
            <a:lvl7pPr marL="3129168" indent="0">
              <a:buNone/>
              <a:defRPr sz="1800" b="1"/>
            </a:lvl7pPr>
            <a:lvl8pPr marL="3650696" indent="0">
              <a:buNone/>
              <a:defRPr sz="1800" b="1"/>
            </a:lvl8pPr>
            <a:lvl9pPr marL="4172224" indent="0">
              <a:buNone/>
              <a:defRPr sz="18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346701" y="2412479"/>
            <a:ext cx="4195762" cy="4683646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11" name="Дата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Нижний колонтитул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Z:\Projects\Текущие\Проектная\FNS_2012\_БРЭНДБУК\out\PPT\3_1_present_A4-03.png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1587" y="2108"/>
            <a:ext cx="10691813" cy="7558635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2025" y="552451"/>
            <a:ext cx="9196705" cy="1219200"/>
          </a:xfrm>
        </p:spPr>
        <p:txBody>
          <a:bodyPr/>
          <a:lstStyle>
            <a:lvl1pPr algn="l">
              <a:defRPr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11" name="Дата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Нижний колонтитул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578975" y="6474804"/>
            <a:ext cx="663575" cy="720080"/>
          </a:xfrm>
          <a:prstGeom prst="rect">
            <a:avLst/>
          </a:prstGeom>
        </p:spPr>
        <p:txBody>
          <a:bodyPr vert="horz" lIns="104306" tIns="52153" rIns="104306" bIns="52153" rtlCol="0" anchor="ctr">
            <a:normAutofit/>
          </a:bodyPr>
          <a:lstStyle>
            <a:lvl1pPr algn="ctr">
              <a:defRPr sz="2700" i="0">
                <a:solidFill>
                  <a:schemeClr val="bg1"/>
                </a:solidFill>
                <a:latin typeface="+mj-lt"/>
              </a:defRPr>
            </a:lvl1pPr>
          </a:lstStyle>
          <a:p>
            <a:fld id="{E20E89E6-FE54-4E13-859C-1FA908D70D39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4671" y="301050"/>
            <a:ext cx="3518055" cy="1281214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180822" y="301051"/>
            <a:ext cx="5977908" cy="6453328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34671" y="1582265"/>
            <a:ext cx="3518055" cy="5172114"/>
          </a:xfrm>
        </p:spPr>
        <p:txBody>
          <a:bodyPr/>
          <a:lstStyle>
            <a:lvl1pPr marL="0" indent="0">
              <a:buNone/>
              <a:defRPr sz="1600"/>
            </a:lvl1pPr>
            <a:lvl2pPr marL="521528" indent="0">
              <a:buNone/>
              <a:defRPr sz="1400"/>
            </a:lvl2pPr>
            <a:lvl3pPr marL="1043056" indent="0">
              <a:buNone/>
              <a:defRPr sz="1100"/>
            </a:lvl3pPr>
            <a:lvl4pPr marL="1564584" indent="0">
              <a:buNone/>
              <a:defRPr sz="1000"/>
            </a:lvl4pPr>
            <a:lvl5pPr marL="2086112" indent="0">
              <a:buNone/>
              <a:defRPr sz="1000"/>
            </a:lvl5pPr>
            <a:lvl6pPr marL="2607640" indent="0">
              <a:buNone/>
              <a:defRPr sz="1000"/>
            </a:lvl6pPr>
            <a:lvl7pPr marL="3129168" indent="0">
              <a:buNone/>
              <a:defRPr sz="1000"/>
            </a:lvl7pPr>
            <a:lvl8pPr marL="3650696" indent="0">
              <a:buNone/>
              <a:defRPr sz="1000"/>
            </a:lvl8pPr>
            <a:lvl9pPr marL="4172224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0E89E6-FE54-4E13-859C-1FA908D70D39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54212" y="540271"/>
            <a:ext cx="8588251" cy="1224136"/>
          </a:xfrm>
          <a:prstGeom prst="rect">
            <a:avLst/>
          </a:prstGeom>
        </p:spPr>
        <p:txBody>
          <a:bodyPr vert="horz" lIns="104306" tIns="52153" rIns="104306" bIns="52153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54212" y="1764295"/>
            <a:ext cx="8588251" cy="5331830"/>
          </a:xfrm>
          <a:prstGeom prst="rect">
            <a:avLst/>
          </a:prstGeom>
        </p:spPr>
        <p:txBody>
          <a:bodyPr vert="horz" lIns="104306" tIns="52153" rIns="104306" bIns="52153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534670" y="7008171"/>
            <a:ext cx="2495127" cy="402567"/>
          </a:xfrm>
          <a:prstGeom prst="rect">
            <a:avLst/>
          </a:prstGeom>
        </p:spPr>
        <p:txBody>
          <a:bodyPr vert="horz" lIns="104306" tIns="52153" rIns="104306" bIns="52153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653579" y="7008171"/>
            <a:ext cx="3386243" cy="402567"/>
          </a:xfrm>
          <a:prstGeom prst="rect">
            <a:avLst/>
          </a:prstGeom>
        </p:spPr>
        <p:txBody>
          <a:bodyPr vert="horz" lIns="104306" tIns="52153" rIns="104306" bIns="52153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734550" y="6660951"/>
            <a:ext cx="724718" cy="696626"/>
          </a:xfrm>
          <a:prstGeom prst="rect">
            <a:avLst/>
          </a:prstGeom>
        </p:spPr>
        <p:txBody>
          <a:bodyPr vert="horz" lIns="104306" tIns="52153" rIns="104306" bIns="52153" rtlCol="0" anchor="ctr">
            <a:normAutofit/>
          </a:bodyPr>
          <a:lstStyle>
            <a:lvl1pPr algn="ctr">
              <a:lnSpc>
                <a:spcPts val="2400"/>
              </a:lnSpc>
              <a:defRPr sz="2700">
                <a:solidFill>
                  <a:schemeClr val="bg1"/>
                </a:solidFill>
              </a:defRPr>
            </a:lvl1pPr>
          </a:lstStyle>
          <a:p>
            <a:fld id="{E20E89E6-FE54-4E13-859C-1FA908D70D39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1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hf hdr="0" ftr="0" dt="0"/>
  <p:txStyles>
    <p:titleStyle>
      <a:lvl1pPr algn="l" defTabSz="1043056" rtl="0" eaLnBrk="1" latinLnBrk="0" hangingPunct="1">
        <a:lnSpc>
          <a:spcPts val="5200"/>
        </a:lnSpc>
        <a:spcBef>
          <a:spcPct val="0"/>
        </a:spcBef>
        <a:buNone/>
        <a:defRPr sz="4200" b="1" i="0" kern="1200">
          <a:solidFill>
            <a:srgbClr val="005AA9"/>
          </a:solidFill>
          <a:latin typeface="+mj-lt"/>
          <a:ea typeface="+mj-ea"/>
          <a:cs typeface="+mj-cs"/>
        </a:defRPr>
      </a:lvl1pPr>
    </p:titleStyle>
    <p:bodyStyle>
      <a:lvl1pPr marL="363538" indent="0" algn="l" defTabSz="1043056" rtl="0" eaLnBrk="1" latinLnBrk="0" hangingPunct="1">
        <a:spcBef>
          <a:spcPct val="20000"/>
        </a:spcBef>
        <a:buFont typeface="+mj-lt"/>
        <a:buNone/>
        <a:defRPr sz="3600" b="0" i="0" kern="1200">
          <a:solidFill>
            <a:srgbClr val="005AA9"/>
          </a:solidFill>
          <a:latin typeface="+mj-lt"/>
          <a:ea typeface="+mn-ea"/>
          <a:cs typeface="+mn-cs"/>
        </a:defRPr>
      </a:lvl1pPr>
      <a:lvl2pPr marL="363538" indent="0" algn="l" defTabSz="1043056" rtl="0" eaLnBrk="1" latinLnBrk="0" hangingPunct="1">
        <a:spcBef>
          <a:spcPct val="20000"/>
        </a:spcBef>
        <a:buFont typeface="Arial" pitchFamily="34" charset="0"/>
        <a:buNone/>
        <a:defRPr sz="2400" b="0" i="0" kern="1200">
          <a:solidFill>
            <a:srgbClr val="504F53"/>
          </a:solidFill>
          <a:latin typeface="+mj-lt"/>
          <a:ea typeface="+mn-ea"/>
          <a:cs typeface="+mn-cs"/>
        </a:defRPr>
      </a:lvl2pPr>
      <a:lvl3pPr marL="712788" indent="-260350" algn="l" defTabSz="1043056" rtl="0" eaLnBrk="1" latinLnBrk="0" hangingPunct="1">
        <a:spcBef>
          <a:spcPct val="20000"/>
        </a:spcBef>
        <a:buFont typeface="Arial" pitchFamily="34" charset="0"/>
        <a:buChar char="•"/>
        <a:defRPr sz="2400" b="0" i="0" kern="1200">
          <a:solidFill>
            <a:srgbClr val="504F53"/>
          </a:solidFill>
          <a:latin typeface="+mj-lt"/>
          <a:ea typeface="+mn-ea"/>
          <a:cs typeface="+mn-cs"/>
        </a:defRPr>
      </a:lvl3pPr>
      <a:lvl4pPr marL="0" indent="360363" algn="just" defTabSz="1043056" rtl="0" eaLnBrk="1" latinLnBrk="0" hangingPunct="1">
        <a:lnSpc>
          <a:spcPts val="1800"/>
        </a:lnSpc>
        <a:spcBef>
          <a:spcPts val="400"/>
        </a:spcBef>
        <a:buFont typeface="Arial" pitchFamily="34" charset="0"/>
        <a:buNone/>
        <a:tabLst/>
        <a:defRPr sz="1600" b="0" i="0" kern="1200">
          <a:solidFill>
            <a:srgbClr val="504F53"/>
          </a:solidFill>
          <a:latin typeface="+mj-lt"/>
          <a:ea typeface="+mn-ea"/>
          <a:cs typeface="+mn-cs"/>
        </a:defRPr>
      </a:lvl4pPr>
      <a:lvl5pPr marL="1435100" indent="0" algn="l" defTabSz="1043056" rtl="0" eaLnBrk="1" latinLnBrk="0" hangingPunct="1">
        <a:lnSpc>
          <a:spcPts val="1800"/>
        </a:lnSpc>
        <a:spcBef>
          <a:spcPts val="400"/>
        </a:spcBef>
        <a:buFont typeface="Arial" pitchFamily="34" charset="0"/>
        <a:buNone/>
        <a:defRPr sz="1400" b="0" i="0" kern="1200">
          <a:solidFill>
            <a:srgbClr val="8D8C90"/>
          </a:solidFill>
          <a:latin typeface="+mj-lt"/>
          <a:ea typeface="+mn-ea"/>
          <a:cs typeface="+mn-cs"/>
        </a:defRPr>
      </a:lvl5pPr>
      <a:lvl6pPr marL="2868404" indent="-260764" algn="l" defTabSz="1043056" rtl="0" eaLnBrk="1" latinLnBrk="0" hangingPunct="1">
        <a:spcBef>
          <a:spcPct val="20000"/>
        </a:spcBef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389932" indent="-260764" algn="l" defTabSz="1043056" rtl="0" eaLnBrk="1" latinLnBrk="0" hangingPunct="1">
        <a:spcBef>
          <a:spcPct val="20000"/>
        </a:spcBef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911460" indent="-260764" algn="l" defTabSz="1043056" rtl="0" eaLnBrk="1" latinLnBrk="0" hangingPunct="1">
        <a:spcBef>
          <a:spcPct val="20000"/>
        </a:spcBef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432988" indent="-260764" algn="l" defTabSz="1043056" rtl="0" eaLnBrk="1" latinLnBrk="0" hangingPunct="1">
        <a:spcBef>
          <a:spcPct val="20000"/>
        </a:spcBef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04305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21528" algn="l" defTabSz="104305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43056" algn="l" defTabSz="104305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564584" algn="l" defTabSz="104305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086112" algn="l" defTabSz="104305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607640" algn="l" defTabSz="104305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29168" algn="l" defTabSz="104305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50696" algn="l" defTabSz="104305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172224" algn="l" defTabSz="1043056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fiasmo.nalog.ru/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02005" y="3852639"/>
            <a:ext cx="9089390" cy="1620771"/>
          </a:xfrm>
        </p:spPr>
        <p:txBody>
          <a:bodyPr>
            <a:noAutofit/>
          </a:bodyPr>
          <a:lstStyle/>
          <a:p>
            <a:pPr algn="ctr"/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еские аспекты использования Федеральной информационной адресной системы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602284" y="6732959"/>
            <a:ext cx="7485380" cy="564171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5.08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201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330476" y="2556495"/>
            <a:ext cx="4176464" cy="1008112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Autofit/>
          </a:bodyPr>
          <a:lstStyle/>
          <a:p>
            <a:pPr marL="0" marR="0" indent="0" algn="ctr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ФЕДЕРАЛЬНАЯ НАЛОГОВАЯ СЛУЖБА</a:t>
            </a:r>
          </a:p>
        </p:txBody>
      </p:sp>
      <p:sp>
        <p:nvSpPr>
          <p:cNvPr id="6" name="Подзаголовок 2"/>
          <p:cNvSpPr txBox="1">
            <a:spLocks/>
          </p:cNvSpPr>
          <p:nvPr/>
        </p:nvSpPr>
        <p:spPr>
          <a:xfrm>
            <a:off x="5778748" y="6156895"/>
            <a:ext cx="4752528" cy="1080120"/>
          </a:xfrm>
          <a:prstGeom prst="rect">
            <a:avLst/>
          </a:prstGeom>
        </p:spPr>
        <p:txBody>
          <a:bodyPr vert="horz" lIns="104306" tIns="52153" rIns="104306" bIns="52153" rtlCol="0">
            <a:noAutofit/>
          </a:bodyPr>
          <a:lstStyle>
            <a:lvl1pPr marL="0" indent="0" algn="ctr" defTabSz="1043056" rtl="0" eaLnBrk="1" latinLnBrk="0" hangingPunct="1">
              <a:spcBef>
                <a:spcPct val="20000"/>
              </a:spcBef>
              <a:buFont typeface="+mj-lt"/>
              <a:buNone/>
              <a:defRPr sz="3200" b="0" i="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521528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400" b="0" i="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043056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400" b="0" i="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564584" indent="0" algn="ctr" defTabSz="1043056" rtl="0" eaLnBrk="1" latinLnBrk="0" hangingPunct="1">
              <a:lnSpc>
                <a:spcPts val="1800"/>
              </a:lnSpc>
              <a:spcBef>
                <a:spcPts val="400"/>
              </a:spcBef>
              <a:buFont typeface="Arial" pitchFamily="34" charset="0"/>
              <a:buNone/>
              <a:tabLst/>
              <a:defRPr sz="1600" b="0" i="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86112" indent="0" algn="ctr" defTabSz="1043056" rtl="0" eaLnBrk="1" latinLnBrk="0" hangingPunct="1">
              <a:lnSpc>
                <a:spcPts val="1800"/>
              </a:lnSpc>
              <a:spcBef>
                <a:spcPts val="400"/>
              </a:spcBef>
              <a:buFont typeface="Arial" pitchFamily="34" charset="0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607640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129168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650696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172224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чальник отдела информационных технологий</a:t>
            </a:r>
          </a:p>
          <a:p>
            <a:pPr algn="r"/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ФНС России по Мурманской области</a:t>
            </a:r>
          </a:p>
          <a:p>
            <a:pPr algn="r"/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лаксин Дмитрий Алексеевич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Внесение</a:t>
            </a:r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зменений</a:t>
            </a:r>
            <a:endParaRPr lang="ru-RU" sz="4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319" y="1620391"/>
            <a:ext cx="7052762" cy="548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Группа 11"/>
          <p:cNvGrpSpPr/>
          <p:nvPr/>
        </p:nvGrpSpPr>
        <p:grpSpPr>
          <a:xfrm>
            <a:off x="814218" y="1853873"/>
            <a:ext cx="8667944" cy="5245477"/>
            <a:chOff x="814218" y="1853873"/>
            <a:chExt cx="8667944" cy="5245477"/>
          </a:xfrm>
        </p:grpSpPr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218" y="1853873"/>
              <a:ext cx="2304256" cy="1261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1266" y="2340471"/>
              <a:ext cx="6120896" cy="47588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288568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Внесение</a:t>
            </a:r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зменений</a:t>
            </a:r>
            <a:endParaRPr lang="ru-RU" sz="4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1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37" y="1692399"/>
            <a:ext cx="6994955" cy="5438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9839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Внесение</a:t>
            </a:r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зменений</a:t>
            </a:r>
            <a:endParaRPr lang="ru-RU" sz="4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2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1098228" y="2052439"/>
            <a:ext cx="8640960" cy="4896544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 fontScale="77500" lnSpcReduction="20000"/>
          </a:bodyPr>
          <a:lstStyle/>
          <a:p>
            <a:pPr marL="685800" indent="-685800">
              <a:spcBef>
                <a:spcPts val="1200"/>
              </a:spcBef>
              <a:spcAft>
                <a:spcPts val="1200"/>
              </a:spcAft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4800" dirty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Удаление адресного объекта</a:t>
            </a:r>
          </a:p>
          <a:p>
            <a:pPr marL="685800" indent="-685800">
              <a:spcBef>
                <a:spcPts val="1200"/>
              </a:spcBef>
              <a:spcAft>
                <a:spcPts val="1200"/>
              </a:spcAft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4800" dirty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Безвозвратное удаление адресного объекта</a:t>
            </a:r>
          </a:p>
          <a:p>
            <a:pPr marL="685800" indent="-685800">
              <a:spcBef>
                <a:spcPts val="1200"/>
              </a:spcBef>
              <a:spcAft>
                <a:spcPts val="1200"/>
              </a:spcAft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4800" dirty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Восстановление адресного объекта</a:t>
            </a:r>
          </a:p>
          <a:p>
            <a:pPr marL="685800" indent="-685800">
              <a:spcBef>
                <a:spcPts val="1200"/>
              </a:spcBef>
              <a:spcAft>
                <a:spcPts val="1200"/>
              </a:spcAft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4800" dirty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Переподчинение адресного объекта</a:t>
            </a:r>
          </a:p>
          <a:p>
            <a:pPr marL="685800" indent="-685800">
              <a:spcBef>
                <a:spcPts val="1200"/>
              </a:spcBef>
              <a:spcAft>
                <a:spcPts val="1200"/>
              </a:spcAft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4800" dirty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Дробление адресного объекта</a:t>
            </a:r>
          </a:p>
          <a:p>
            <a:pPr marL="685800" indent="-685800">
              <a:spcBef>
                <a:spcPts val="1200"/>
              </a:spcBef>
              <a:spcAft>
                <a:spcPts val="1200"/>
              </a:spcAft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4800" dirty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Слияние адресных объектов</a:t>
            </a:r>
            <a:endParaRPr kumimoji="0" lang="ru-RU" sz="4800" i="0" u="none" strike="noStrike" kern="1200" cap="none" spc="0" normalizeH="0" baseline="0" noProof="0" dirty="0" smtClean="0">
              <a:ln>
                <a:noFill/>
              </a:ln>
              <a:solidFill>
                <a:srgbClr val="504F53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495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36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</a:t>
            </a:r>
            <a:r>
              <a:rPr lang="ru-RU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→Работа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 утверждениями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3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914" y="1692398"/>
            <a:ext cx="6805162" cy="5290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889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4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TextBox 11"/>
          <p:cNvSpPr txBox="1"/>
          <p:nvPr/>
        </p:nvSpPr>
        <p:spPr>
          <a:xfrm>
            <a:off x="1098228" y="2052439"/>
            <a:ext cx="8640960" cy="4896544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Autofit/>
          </a:bodyPr>
          <a:lstStyle/>
          <a:p>
            <a:pPr marL="685800" indent="-685800">
              <a:spcBef>
                <a:spcPts val="1200"/>
              </a:spcBef>
              <a:spcAft>
                <a:spcPts val="1200"/>
              </a:spcAft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3600" dirty="0" smtClean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Вывод </a:t>
            </a:r>
            <a:r>
              <a:rPr lang="ru-RU" sz="3600" dirty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ошибок по адресным объектам</a:t>
            </a:r>
          </a:p>
          <a:p>
            <a:pPr marL="685800" indent="-685800">
              <a:spcBef>
                <a:spcPts val="1200"/>
              </a:spcBef>
              <a:spcAft>
                <a:spcPts val="1200"/>
              </a:spcAft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3600" dirty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Восстановление объекта, прекратившего существование</a:t>
            </a:r>
          </a:p>
          <a:p>
            <a:pPr marL="685800" indent="-685800">
              <a:spcBef>
                <a:spcPts val="1200"/>
              </a:spcBef>
              <a:spcAft>
                <a:spcPts val="1200"/>
              </a:spcAft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3600" dirty="0">
                <a:solidFill>
                  <a:srgbClr val="504F53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Исключение из состава сведений по объектам недвижимости интервалов домов</a:t>
            </a:r>
            <a:endParaRPr kumimoji="0" lang="ru-RU" sz="3600" i="0" u="none" strike="noStrike" kern="1200" cap="none" spc="0" normalizeH="0" baseline="0" noProof="0" dirty="0" smtClean="0">
              <a:ln>
                <a:noFill/>
              </a:ln>
              <a:solidFill>
                <a:srgbClr val="504F53"/>
              </a:solidFill>
              <a:effectLst/>
              <a:uLnTx/>
              <a:uFillTx/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673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Инвентаризация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5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290" name="Рисунок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256" y="1620391"/>
            <a:ext cx="7992888" cy="5300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6252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ие инвентаризации адресной системы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6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Объект 1"/>
          <p:cNvSpPr>
            <a:spLocks noGrp="1"/>
          </p:cNvSpPr>
          <p:nvPr>
            <p:ph idx="1"/>
          </p:nvPr>
        </p:nvSpPr>
        <p:spPr>
          <a:xfrm>
            <a:off x="962025" y="1771650"/>
            <a:ext cx="8561388" cy="5324475"/>
          </a:xfrm>
        </p:spPr>
        <p:txBody>
          <a:bodyPr/>
          <a:lstStyle/>
          <a:p>
            <a:pPr algn="just" eaLnBrk="1" hangingPunct="1"/>
            <a:r>
              <a:rPr lang="ru-RU" sz="2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оверить</a:t>
            </a:r>
            <a:r>
              <a:rPr lang="ru-RU" sz="2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достоверность, полноту и актуальность содержащихся в государственном адресном реестре сведений об адресах и при необходимости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нести</a:t>
            </a:r>
            <a:r>
              <a:rPr lang="ru-RU" sz="2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изменения в указанные сведения;</a:t>
            </a:r>
          </a:p>
          <a:p>
            <a:pPr algn="just" eaLnBrk="1" hangingPunct="1"/>
            <a:r>
              <a:rPr lang="ru-RU" sz="2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. 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зместить ранее не размещенные</a:t>
            </a:r>
            <a:r>
              <a:rPr lang="ru-RU" sz="24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в государственном адресном реестре сведения, присвоенных объектам адресации до дня вступления в силу Федерального закона от 28.12.2013 г. №443-ФЗ «О федеральной информационной адресной системе и о внесении изменений в Федеральный закон «Об общих принципах организации местного самоуправления в Российской Федерации».</a:t>
            </a:r>
          </a:p>
        </p:txBody>
      </p:sp>
    </p:spTree>
    <p:extLst>
      <p:ext uri="{BB962C8B-B14F-4D97-AF65-F5344CB8AC3E}">
        <p14:creationId xmlns:p14="http://schemas.microsoft.com/office/powerpoint/2010/main" val="1457642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02005" y="3852639"/>
            <a:ext cx="9089390" cy="1620771"/>
          </a:xfrm>
        </p:spPr>
        <p:txBody>
          <a:bodyPr>
            <a:noAutofit/>
          </a:bodyPr>
          <a:lstStyle/>
          <a:p>
            <a:pPr algn="ctr"/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еские аспекты использования Федеральной информационной адресной системы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602284" y="6732959"/>
            <a:ext cx="7485380" cy="564171"/>
          </a:xfrm>
        </p:spPr>
        <p:txBody>
          <a:bodyPr>
            <a:normAutofit lnSpcReduction="1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5.08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201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330476" y="2556495"/>
            <a:ext cx="4176464" cy="1008112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Autofit/>
          </a:bodyPr>
          <a:lstStyle/>
          <a:p>
            <a:pPr marL="0" marR="0" indent="0" algn="ctr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ФЕДЕРАЛЬНАЯ НАЛОГОВАЯ СЛУЖБА</a:t>
            </a:r>
          </a:p>
        </p:txBody>
      </p:sp>
      <p:sp>
        <p:nvSpPr>
          <p:cNvPr id="6" name="Подзаголовок 2"/>
          <p:cNvSpPr txBox="1">
            <a:spLocks/>
          </p:cNvSpPr>
          <p:nvPr/>
        </p:nvSpPr>
        <p:spPr>
          <a:xfrm>
            <a:off x="5778748" y="6156895"/>
            <a:ext cx="4752528" cy="1080120"/>
          </a:xfrm>
          <a:prstGeom prst="rect">
            <a:avLst/>
          </a:prstGeom>
        </p:spPr>
        <p:txBody>
          <a:bodyPr vert="horz" lIns="104306" tIns="52153" rIns="104306" bIns="52153" rtlCol="0">
            <a:noAutofit/>
          </a:bodyPr>
          <a:lstStyle>
            <a:lvl1pPr marL="0" indent="0" algn="ctr" defTabSz="1043056" rtl="0" eaLnBrk="1" latinLnBrk="0" hangingPunct="1">
              <a:spcBef>
                <a:spcPct val="20000"/>
              </a:spcBef>
              <a:buFont typeface="+mj-lt"/>
              <a:buNone/>
              <a:defRPr sz="3200" b="0" i="0" kern="120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 marL="521528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400" b="0" i="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043056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400" b="0" i="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564584" indent="0" algn="ctr" defTabSz="1043056" rtl="0" eaLnBrk="1" latinLnBrk="0" hangingPunct="1">
              <a:lnSpc>
                <a:spcPts val="1800"/>
              </a:lnSpc>
              <a:spcBef>
                <a:spcPts val="400"/>
              </a:spcBef>
              <a:buFont typeface="Arial" pitchFamily="34" charset="0"/>
              <a:buNone/>
              <a:tabLst/>
              <a:defRPr sz="1600" b="0" i="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86112" indent="0" algn="ctr" defTabSz="1043056" rtl="0" eaLnBrk="1" latinLnBrk="0" hangingPunct="1">
              <a:lnSpc>
                <a:spcPts val="1800"/>
              </a:lnSpc>
              <a:spcBef>
                <a:spcPts val="400"/>
              </a:spcBef>
              <a:buFont typeface="Arial" pitchFamily="34" charset="0"/>
              <a:buNone/>
              <a:defRPr sz="1400" b="0" i="0" kern="1200">
                <a:solidFill>
                  <a:schemeClr val="tx1">
                    <a:tint val="75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607640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3129168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650696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4172224" indent="0" algn="ctr" defTabSz="1043056" rtl="0" eaLnBrk="1" latinLnBrk="0" hangingPunct="1">
              <a:spcBef>
                <a:spcPct val="20000"/>
              </a:spcBef>
              <a:buFont typeface="Arial" pitchFamily="34" charset="0"/>
              <a:buNone/>
              <a:defRPr sz="23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чальник отдела информационных технологий</a:t>
            </a:r>
          </a:p>
          <a:p>
            <a:pPr algn="r"/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ФНС России по Мурманской области</a:t>
            </a:r>
          </a:p>
          <a:p>
            <a:pPr algn="r"/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лаксин Дмитрий Алексеевич</a:t>
            </a:r>
            <a:endParaRPr 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428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Группа 11"/>
          <p:cNvGrpSpPr/>
          <p:nvPr/>
        </p:nvGrpSpPr>
        <p:grpSpPr>
          <a:xfrm>
            <a:off x="810196" y="2340471"/>
            <a:ext cx="8736111" cy="4838446"/>
            <a:chOff x="810196" y="2340471"/>
            <a:chExt cx="8736111" cy="4838446"/>
          </a:xfrm>
        </p:grpSpPr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3958"/>
            <a:stretch>
              <a:fillRect/>
            </a:stretch>
          </p:blipFill>
          <p:spPr bwMode="auto">
            <a:xfrm>
              <a:off x="899344" y="3132559"/>
              <a:ext cx="8633155" cy="40463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810196" y="2340471"/>
              <a:ext cx="8736111" cy="914400"/>
            </a:xfrm>
            <a:prstGeom prst="rect">
              <a:avLst/>
            </a:prstGeom>
          </p:spPr>
          <p:txBody>
            <a:bodyPr vert="horz" wrap="none" lIns="104306" tIns="52153" rIns="104306" bIns="52153" rtlCol="0" anchor="ctr">
              <a:normAutofit/>
            </a:bodyPr>
            <a:lstStyle/>
            <a:p>
              <a:pPr>
                <a:spcBef>
                  <a:spcPct val="0"/>
                </a:spcBef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сле успешной аутентификации пользователь попадает на главную страницу</a:t>
              </a:r>
              <a:endParaRPr kumimoji="0" lang="ru-RU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5AA9"/>
                </a:solidFill>
                <a:effectLst/>
                <a:uLnTx/>
                <a:uFillTx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чало 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 с программой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38188" y="2257423"/>
            <a:ext cx="9433048" cy="50405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Autofit/>
          </a:bodyPr>
          <a:lstStyle/>
          <a:p>
            <a:pPr marL="285750" indent="-285750" algn="just"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пустить Интернет  браузер. </a:t>
            </a:r>
          </a:p>
          <a:p>
            <a:pPr marL="285750" indent="-285750" algn="just">
              <a:buClr>
                <a:srgbClr val="005AA9"/>
              </a:buClr>
              <a:buFont typeface="Wingdings" panose="05000000000000000000" pitchFamily="2" charset="2"/>
              <a:buChar char="ü"/>
            </a:pP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брать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дрес системы ведения </a:t>
            </a:r>
            <a:r>
              <a:rPr 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 в </a:t>
            </a: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ти интернет: </a:t>
            </a:r>
            <a:r>
              <a:rPr lang="ru-RU" sz="1800" u="sng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ttp://</a:t>
            </a:r>
            <a:r>
              <a:rPr lang="en-US" sz="1800" u="sng" dirty="0" err="1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fiasmo</a:t>
            </a:r>
            <a:r>
              <a:rPr lang="ru-RU" sz="1800" u="sng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.</a:t>
            </a:r>
            <a:r>
              <a:rPr lang="en-US" sz="1800" u="sng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nalog</a:t>
            </a:r>
            <a:r>
              <a:rPr lang="ru-RU" sz="1800" u="sng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.</a:t>
            </a:r>
            <a:r>
              <a:rPr lang="en-US" sz="1800" u="sng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ru</a:t>
            </a:r>
            <a:endParaRPr 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Clr>
                <a:srgbClr val="005AA9"/>
              </a:buClr>
            </a:pPr>
            <a:r>
              <a:rPr 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>
              <a:buClr>
                <a:srgbClr val="005AA9"/>
              </a:buClr>
            </a:pPr>
            <a:endParaRPr kumimoji="0" lang="ru-RU" sz="1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15" name="Группа 14"/>
          <p:cNvGrpSpPr/>
          <p:nvPr/>
        </p:nvGrpSpPr>
        <p:grpSpPr>
          <a:xfrm>
            <a:off x="824511" y="2556495"/>
            <a:ext cx="9130701" cy="4622423"/>
            <a:chOff x="861783" y="3140666"/>
            <a:chExt cx="8886403" cy="2903381"/>
          </a:xfrm>
        </p:grpSpPr>
        <p:sp>
          <p:nvSpPr>
            <p:cNvPr id="8" name="TextBox 7"/>
            <p:cNvSpPr txBox="1"/>
            <p:nvPr/>
          </p:nvSpPr>
          <p:spPr>
            <a:xfrm>
              <a:off x="861783" y="3140666"/>
              <a:ext cx="8886403" cy="465740"/>
            </a:xfrm>
            <a:prstGeom prst="rect">
              <a:avLst/>
            </a:prstGeom>
          </p:spPr>
          <p:txBody>
            <a:bodyPr vert="horz" wrap="square" lIns="104306" tIns="52153" rIns="104306" bIns="52153" rtlCol="0" anchor="ctr">
              <a:normAutofit/>
            </a:bodyPr>
            <a:lstStyle/>
            <a:p>
              <a:pPr>
                <a:spcBef>
                  <a:spcPct val="0"/>
                </a:spcBef>
              </a:pPr>
              <a:r>
                <a:rPr lang="ru-RU" sz="1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После ввода адреса пользователь попадет на форму аутентификации:</a:t>
              </a:r>
              <a:endParaRPr lang="ru-RU" sz="1800" b="1" dirty="0">
                <a:solidFill>
                  <a:srgbClr val="005AA9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marL="0" marR="0" indent="0" algn="l" defTabSz="1043056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endParaRPr kumimoji="0" lang="ru-RU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5AA9"/>
                </a:solidFill>
                <a:effectLst/>
                <a:uLnTx/>
                <a:uFillTx/>
                <a:latin typeface="+mj-lt"/>
                <a:ea typeface="+mj-ea"/>
                <a:cs typeface="+mj-cs"/>
              </a:endParaRPr>
            </a:p>
          </p:txBody>
        </p:sp>
        <p:pic>
          <p:nvPicPr>
            <p:cNvPr id="1031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0273"/>
            <a:stretch>
              <a:fillRect/>
            </a:stretch>
          </p:blipFill>
          <p:spPr bwMode="auto">
            <a:xfrm>
              <a:off x="933387" y="3502497"/>
              <a:ext cx="8403396" cy="2541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оли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Схема 13"/>
          <p:cNvGraphicFramePr/>
          <p:nvPr>
            <p:extLst>
              <p:ext uri="{D42A27DB-BD31-4B8C-83A1-F6EECF244321}">
                <p14:modId xmlns:p14="http://schemas.microsoft.com/office/powerpoint/2010/main" val="2019864926"/>
              </p:ext>
            </p:extLst>
          </p:nvPr>
        </p:nvGraphicFramePr>
        <p:xfrm>
          <a:off x="1170236" y="1692399"/>
          <a:ext cx="7992888" cy="53286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59755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Просмотр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анных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4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896" y="1908423"/>
            <a:ext cx="8740390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0049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Просмотр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анных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5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204" y="1790700"/>
            <a:ext cx="8818544" cy="5158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95819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Просмотр</a:t>
            </a:r>
            <a:r>
              <a:rPr lang="ru-RU" sz="4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анных</a:t>
            </a:r>
            <a:endParaRPr lang="ru-RU" sz="4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332" y="1726619"/>
            <a:ext cx="6948479" cy="5404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7427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Внесение</a:t>
            </a:r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зменений</a:t>
            </a:r>
            <a:endParaRPr lang="ru-RU" sz="4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7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3142741"/>
              </p:ext>
            </p:extLst>
          </p:nvPr>
        </p:nvGraphicFramePr>
        <p:xfrm>
          <a:off x="2898429" y="1646912"/>
          <a:ext cx="4536504" cy="551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6858762" imgH="9866757" progId="Visio.Drawing.11">
                  <p:embed/>
                </p:oleObj>
              </mc:Choice>
              <mc:Fallback>
                <p:oleObj name="Visio" r:id="rId3" imgW="6858762" imgH="98667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429" y="1646912"/>
                        <a:ext cx="4536504" cy="5515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8890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Внесение</a:t>
            </a:r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зменений</a:t>
            </a:r>
            <a:endParaRPr lang="ru-RU" sz="4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8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985" y="1665287"/>
            <a:ext cx="6933083" cy="539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3284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961196" y="552451"/>
            <a:ext cx="9354056" cy="1219199"/>
          </a:xfrm>
        </p:spPr>
        <p:txBody>
          <a:bodyPr>
            <a:noAutofit/>
          </a:bodyPr>
          <a:lstStyle/>
          <a:p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 </a:t>
            </a:r>
            <a:r>
              <a:rPr lang="ru-RU" sz="4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</a:t>
            </a:r>
            <a:r>
              <a:rPr lang="ru-RU" sz="41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ИАС→Внесение</a:t>
            </a:r>
            <a:r>
              <a:rPr lang="ru-RU" sz="4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зменений</a:t>
            </a:r>
            <a:endParaRPr lang="ru-RU" sz="4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0E89E6-FE54-4E13-859C-1FA908D70D39}" type="slidenum">
              <a:rPr lang="ru-RU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9</a:t>
            </a:fld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1026220" y="2196455"/>
            <a:ext cx="8208912" cy="4464496"/>
          </a:xfrm>
          <a:prstGeom prst="rect">
            <a:avLst/>
          </a:prstGeom>
        </p:spPr>
        <p:txBody>
          <a:bodyPr vert="horz" wrap="square" lIns="104306" tIns="52153" rIns="104306" bIns="52153" rtlCol="0" anchor="ctr">
            <a:normAutofit/>
          </a:bodyPr>
          <a:lstStyle/>
          <a:p>
            <a:pPr marL="0" marR="0" indent="0" algn="l" defTabSz="1043056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4800" b="1" i="0" u="none" strike="noStrike" kern="1200" cap="none" spc="0" normalizeH="0" baseline="0" noProof="0" dirty="0" smtClean="0">
              <a:ln>
                <a:noFill/>
              </a:ln>
              <a:solidFill>
                <a:srgbClr val="005AA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0693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9867054"/>
              </p:ext>
            </p:extLst>
          </p:nvPr>
        </p:nvGraphicFramePr>
        <p:xfrm>
          <a:off x="1668201" y="1650211"/>
          <a:ext cx="7356998" cy="5514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r:id="rId3" imgW="8600000" imgH="6447619" progId="CorelPHOTOPAINT.Image.15">
                  <p:embed/>
                </p:oleObj>
              </mc:Choice>
              <mc:Fallback>
                <p:oleObj r:id="rId3" imgW="8600000" imgH="6447619" progId="CorelPHOTOPAINT.Image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201" y="1650211"/>
                        <a:ext cx="7356998" cy="55147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35729"/>
              </p:ext>
            </p:extLst>
          </p:nvPr>
        </p:nvGraphicFramePr>
        <p:xfrm>
          <a:off x="1096028" y="2196455"/>
          <a:ext cx="8499144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r:id="rId5" imgW="6857143" imgH="1980952" progId="CorelPHOTOPAINT.Image.15">
                  <p:embed/>
                </p:oleObj>
              </mc:Choice>
              <mc:Fallback>
                <p:oleObj r:id="rId5" imgW="6857143" imgH="1980952" progId="CorelPHOTOPAINT.Image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028" y="2196455"/>
                        <a:ext cx="8499144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3133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Content="1"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resent_FNS2012_A4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104306" tIns="52153" rIns="104306" bIns="52153" rtlCol="0" anchor="ctr">
        <a:normAutofit/>
      </a:bodyPr>
      <a:lstStyle>
        <a:defPPr marL="0" marR="0" indent="0" algn="l" defTabSz="1043056" rtl="0" eaLnBrk="1" fontAlgn="auto" latinLnBrk="0" hangingPunct="1">
          <a:lnSpc>
            <a:spcPct val="100000"/>
          </a:lnSpc>
          <a:spcBef>
            <a:spcPct val="0"/>
          </a:spcBef>
          <a:spcAft>
            <a:spcPts val="0"/>
          </a:spcAft>
          <a:buClrTx/>
          <a:buSzTx/>
          <a:buFontTx/>
          <a:buNone/>
          <a:tabLst/>
          <a:defRPr kumimoji="0" sz="4800" b="1" i="0" u="none" strike="noStrike" kern="1200" cap="none" spc="0" normalizeH="0" baseline="0" noProof="0" dirty="0" smtClean="0">
            <a:ln>
              <a:noFill/>
            </a:ln>
            <a:solidFill>
              <a:srgbClr val="005AA9"/>
            </a:solidFill>
            <a:effectLst/>
            <a:uLnTx/>
            <a:uFillTx/>
            <a:latin typeface="+mj-lt"/>
            <a:ea typeface="+mj-ea"/>
            <a:cs typeface="+mj-c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_FNS2012_A4</Template>
  <TotalTime>3839</TotalTime>
  <Words>320</Words>
  <Application>Microsoft Office PowerPoint</Application>
  <PresentationFormat>Произвольный</PresentationFormat>
  <Paragraphs>71</Paragraphs>
  <Slides>17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7</vt:i4>
      </vt:variant>
    </vt:vector>
  </HeadingPairs>
  <TitlesOfParts>
    <vt:vector size="20" baseType="lpstr">
      <vt:lpstr>Present_FNS2012_A4</vt:lpstr>
      <vt:lpstr>Visio</vt:lpstr>
      <vt:lpstr>CorelPHOTOPAINT.Image.15</vt:lpstr>
      <vt:lpstr>Практические аспекты использования Федеральной информационной адресной системы</vt:lpstr>
      <vt:lpstr>Начало работы с программой</vt:lpstr>
      <vt:lpstr>Роли</vt:lpstr>
      <vt:lpstr>Работа с ФИАС→Просмотр данных</vt:lpstr>
      <vt:lpstr>Работа с ФИАС→Просмотр данных</vt:lpstr>
      <vt:lpstr>Работа с ФИАС→Просмотр данных</vt:lpstr>
      <vt:lpstr>Работа с ФИАС→Внесение изменений</vt:lpstr>
      <vt:lpstr>Работа с ФИАС→Внесение изменений</vt:lpstr>
      <vt:lpstr>Работа с ФИАС→Внесение изменений</vt:lpstr>
      <vt:lpstr>Работа с ФИАС→Внесение изменений</vt:lpstr>
      <vt:lpstr>Работа с ФИАС→Внесение изменений</vt:lpstr>
      <vt:lpstr>Работа с ФИАС→Внесение изменений</vt:lpstr>
      <vt:lpstr>Работа с ФИАС→Работа с утверждениями</vt:lpstr>
      <vt:lpstr>Работа с ФИАС</vt:lpstr>
      <vt:lpstr>Работа с ФИАС→Инвентаризация</vt:lpstr>
      <vt:lpstr>Проведение инвентаризации адресной системы</vt:lpstr>
      <vt:lpstr>Практические аспекты использования Федеральной информационной адресной системы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 основных направлениях развития информационных технологий в ФНС России</dc:title>
  <dc:creator>Дмитрий Алексеевич Плаксин</dc:creator>
  <cp:lastModifiedBy>Дмитрий Алексеевич Плаксин</cp:lastModifiedBy>
  <cp:revision>92</cp:revision>
  <cp:lastPrinted>2015-07-29T14:59:40Z</cp:lastPrinted>
  <dcterms:created xsi:type="dcterms:W3CDTF">2014-04-01T16:13:23Z</dcterms:created>
  <dcterms:modified xsi:type="dcterms:W3CDTF">2015-08-04T11:30:03Z</dcterms:modified>
</cp:coreProperties>
</file>